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93EDF" w:rsidRPr="00466BB1" w:rsidRDefault="00A93EDF" w:rsidP="00C82E1B">
      <w:pPr>
        <w:spacing w:line="360" w:lineRule="auto"/>
        <w:jc w:val="center"/>
      </w:pPr>
    </w:p>
    <w:p w:rsidR="002C1388" w:rsidRDefault="002C1388" w:rsidP="002C1388">
      <w:pPr>
        <w:jc w:val="center"/>
      </w:pPr>
      <w:bookmarkStart w:id="0" w:name="_Toc82984156"/>
      <w:r>
        <w:rPr>
          <w:noProof/>
          <w:szCs w:val="21"/>
        </w:rPr>
        <w:drawing>
          <wp:inline distT="0" distB="0" distL="0" distR="0" wp14:anchorId="2BCF5BA2" wp14:editId="4CFB1970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388" w:rsidRDefault="002C1388" w:rsidP="002C1388"/>
    <w:p w:rsidR="002C1388" w:rsidRDefault="002C1388" w:rsidP="002C1388"/>
    <w:p w:rsidR="002C1388" w:rsidRDefault="002C1388" w:rsidP="002C1388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程设计报告</w:t>
      </w:r>
    </w:p>
    <w:p w:rsidR="002C1388" w:rsidRDefault="002C1388" w:rsidP="002C1388"/>
    <w:p w:rsidR="002C1388" w:rsidRDefault="002C1388" w:rsidP="002C1388"/>
    <w:p w:rsidR="002C1388" w:rsidRDefault="002C1388" w:rsidP="002C1388">
      <w:pPr>
        <w:rPr>
          <w:b/>
          <w:sz w:val="36"/>
          <w:szCs w:val="36"/>
        </w:rPr>
      </w:pPr>
    </w:p>
    <w:p w:rsidR="002C1388" w:rsidRDefault="002C1388" w:rsidP="002C1388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 w:rsidRPr="002C1388">
        <w:rPr>
          <w:rFonts w:hint="eastAsia"/>
          <w:b/>
          <w:sz w:val="36"/>
          <w:szCs w:val="36"/>
          <w:u w:val="single"/>
        </w:rPr>
        <w:t>基于高级语言源程序格式处理工具</w:t>
      </w:r>
    </w:p>
    <w:p w:rsidR="002C1388" w:rsidRDefault="002C1388" w:rsidP="002C1388">
      <w:pPr>
        <w:spacing w:beforeLines="50" w:before="156"/>
        <w:ind w:firstLineChars="549" w:firstLine="1984"/>
        <w:rPr>
          <w:b/>
          <w:sz w:val="36"/>
          <w:szCs w:val="36"/>
          <w:u w:val="single"/>
        </w:rPr>
      </w:pPr>
    </w:p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 w:rsidRPr="007E5EF7">
        <w:rPr>
          <w:b/>
          <w:sz w:val="28"/>
          <w:szCs w:val="28"/>
          <w:u w:val="thick"/>
        </w:rPr>
        <w:t>程序设计综合</w:t>
      </w:r>
      <w:r w:rsidRPr="007E5EF7">
        <w:rPr>
          <w:rFonts w:hint="eastAsia"/>
          <w:b/>
          <w:sz w:val="28"/>
          <w:szCs w:val="28"/>
          <w:u w:val="thick"/>
        </w:rPr>
        <w:t>课程设计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>
        <w:rPr>
          <w:b/>
          <w:sz w:val="28"/>
          <w:szCs w:val="28"/>
          <w:u w:val="single"/>
        </w:rPr>
        <w:t xml:space="preserve">  </w:t>
      </w:r>
      <w:r w:rsidR="00702D2D">
        <w:rPr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702D2D">
        <w:rPr>
          <w:b/>
          <w:sz w:val="28"/>
          <w:szCs w:val="28"/>
          <w:u w:val="single"/>
        </w:rPr>
        <w:t xml:space="preserve">        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bookmarkStart w:id="1" w:name="_GoBack"/>
      <w:bookmarkEnd w:id="1"/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702D2D">
        <w:rPr>
          <w:rFonts w:hint="eastAsia"/>
          <w:b/>
          <w:sz w:val="28"/>
          <w:szCs w:val="28"/>
          <w:u w:val="single"/>
        </w:rPr>
        <w:t xml:space="preserve"> </w:t>
      </w:r>
      <w:r w:rsidR="00702D2D">
        <w:rPr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b/>
          <w:sz w:val="28"/>
          <w:szCs w:val="28"/>
          <w:u w:val="single"/>
        </w:rPr>
        <w:t xml:space="preserve"> </w:t>
      </w:r>
      <w:r w:rsidR="00702D2D">
        <w:rPr>
          <w:rFonts w:hint="eastAsia"/>
          <w:b/>
          <w:sz w:val="28"/>
          <w:szCs w:val="28"/>
          <w:u w:val="single"/>
        </w:rPr>
        <w:t xml:space="preserve"> </w:t>
      </w:r>
      <w:r w:rsidR="00702D2D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2021/10/14      </w:t>
      </w:r>
    </w:p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>
      <w:pPr>
        <w:jc w:val="center"/>
        <w:rPr>
          <w:b/>
          <w:sz w:val="28"/>
          <w:szCs w:val="28"/>
        </w:rPr>
        <w:sectPr w:rsidR="002C1388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b w:val="0"/>
          <w:sz w:val="28"/>
          <w:szCs w:val="28"/>
        </w:rPr>
      </w:pPr>
      <w:r w:rsidRPr="00466BB1">
        <w:rPr>
          <w:rFonts w:eastAsia="黑体"/>
          <w:sz w:val="36"/>
          <w:szCs w:val="36"/>
        </w:rPr>
        <w:lastRenderedPageBreak/>
        <w:t>任务书</w:t>
      </w:r>
      <w:bookmarkEnd w:id="0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bookmarkStart w:id="2" w:name="_Toc82984157"/>
      <w:r w:rsidRPr="00466BB1">
        <w:rPr>
          <w:rFonts w:ascii="Times New Roman" w:hAnsi="Times New Roman"/>
          <w:sz w:val="28"/>
          <w:szCs w:val="28"/>
        </w:rPr>
        <w:t>设计内容</w:t>
      </w:r>
      <w:bookmarkEnd w:id="2"/>
    </w:p>
    <w:p w:rsidR="003C238D" w:rsidRPr="00466BB1" w:rsidRDefault="003C238D" w:rsidP="001A70E8">
      <w:pPr>
        <w:spacing w:line="360" w:lineRule="auto"/>
        <w:ind w:firstLineChars="200" w:firstLine="480"/>
      </w:pPr>
      <w:r w:rsidRPr="00466BB1">
        <w:t>在计算机科学中，抽象语法树（</w:t>
      </w:r>
      <w:r w:rsidRPr="00466BB1">
        <w:t>abstract syntax tree</w:t>
      </w:r>
      <w:r w:rsidRPr="00466BB1">
        <w:t>或者缩写为</w:t>
      </w:r>
      <w:r w:rsidRPr="00466BB1">
        <w:t>AST</w:t>
      </w:r>
      <w:r w:rsidRPr="00466BB1">
        <w:t>），是将源代码的语法结构的用树的形式表示，树上的每个结点都表示源程序代码中的一种语法成分。之所以说是</w:t>
      </w:r>
      <w:r w:rsidRPr="00466BB1">
        <w:t>“</w:t>
      </w:r>
      <w:r w:rsidRPr="00466BB1">
        <w:t>抽象</w:t>
      </w:r>
      <w:r w:rsidRPr="00466BB1">
        <w:t>”</w:t>
      </w:r>
      <w:r w:rsidRPr="00466BB1">
        <w:t>，是因为在抽象语法树中，忽略了源程序中语法成分的一些细节，突出了其主要语法特征。</w:t>
      </w:r>
    </w:p>
    <w:p w:rsidR="003C238D" w:rsidRPr="00466BB1" w:rsidRDefault="003C238D" w:rsidP="001A70E8">
      <w:pPr>
        <w:spacing w:line="360" w:lineRule="auto"/>
        <w:ind w:firstLineChars="200" w:firstLine="480"/>
      </w:pPr>
      <w:r w:rsidRPr="00466BB1">
        <w:t>抽象语法树</w:t>
      </w:r>
      <w:r w:rsidRPr="00466BB1">
        <w:t>(Abstract Syntax Tree ,AST)</w:t>
      </w:r>
      <w:r w:rsidRPr="00466BB1">
        <w:t>作为程序的一种中间表示形式</w:t>
      </w:r>
      <w:r w:rsidRPr="00466BB1">
        <w:t>,</w:t>
      </w:r>
      <w:r w:rsidRPr="00466BB1">
        <w:t>在程序分析等诸多领域有广泛的应用</w:t>
      </w:r>
      <w:r w:rsidRPr="00466BB1">
        <w:t>.</w:t>
      </w:r>
      <w:r w:rsidRPr="00466BB1">
        <w:t>利用抽象语法树可以方便地实现多种源程序处理工具</w:t>
      </w:r>
      <w:r w:rsidRPr="00466BB1">
        <w:t>,</w:t>
      </w:r>
      <w:r w:rsidRPr="00466BB1">
        <w:t>比如源程序浏览器、智能编辑器、语言翻译器等。</w:t>
      </w:r>
    </w:p>
    <w:p w:rsidR="00A93EDF" w:rsidRPr="00466BB1" w:rsidRDefault="003C238D" w:rsidP="001A70E8">
      <w:pPr>
        <w:spacing w:line="360" w:lineRule="auto"/>
        <w:ind w:firstLineChars="200" w:firstLine="480"/>
      </w:pPr>
      <w:r w:rsidRPr="00466BB1">
        <w:t>在《高级语言源程序格式处理工具》这个题目中，首先需要采用形式化的方式，</w:t>
      </w:r>
      <w:proofErr w:type="gramStart"/>
      <w:r w:rsidRPr="00466BB1">
        <w:t>使用巴</w:t>
      </w:r>
      <w:proofErr w:type="gramEnd"/>
      <w:r w:rsidRPr="00466BB1">
        <w:t>克斯（</w:t>
      </w:r>
      <w:r w:rsidRPr="00466BB1">
        <w:t>BNF</w:t>
      </w:r>
      <w:r w:rsidRPr="00466BB1">
        <w:t>）范式定义高级语言的词法规则（字符组成单词的规则）、语法规则（单词组成语句、程序等的规则）。再利用形式语言自动机的</w:t>
      </w:r>
      <w:proofErr w:type="gramStart"/>
      <w:r w:rsidRPr="00466BB1">
        <w:t>的</w:t>
      </w:r>
      <w:proofErr w:type="gramEnd"/>
      <w:r w:rsidRPr="00466BB1">
        <w:t>原理，对源程序的文件进行词法分析，识别出所有单词；使用编译技术中的递归下降语法分析法，分析源程序的语法结构，并生成抽象语法树</w:t>
      </w:r>
      <w:r w:rsidRPr="00466BB1">
        <w:t>,</w:t>
      </w:r>
      <w:r w:rsidRPr="00466BB1">
        <w:t>最后可由抽象语法树生成格式化的源程序。</w:t>
      </w:r>
    </w:p>
    <w:p w:rsidR="00866176" w:rsidRPr="00466BB1" w:rsidRDefault="00697E8C" w:rsidP="00866176">
      <w:pPr>
        <w:pStyle w:val="2"/>
        <w:adjustRightInd w:val="0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" w:name="_Toc82984158"/>
      <w:r w:rsidRPr="00466BB1">
        <w:rPr>
          <w:rFonts w:ascii="Times New Roman" w:hAnsi="Times New Roman"/>
          <w:sz w:val="28"/>
          <w:szCs w:val="28"/>
        </w:rPr>
        <w:t>设计要求</w:t>
      </w:r>
      <w:bookmarkEnd w:id="3"/>
    </w:p>
    <w:p w:rsidR="003C238D" w:rsidRPr="00466BB1" w:rsidRDefault="003C238D" w:rsidP="001A70E8">
      <w:pPr>
        <w:snapToGrid/>
        <w:spacing w:line="360" w:lineRule="auto"/>
      </w:pPr>
      <w:r w:rsidRPr="00466BB1">
        <w:t xml:space="preserve">1. </w:t>
      </w:r>
      <w:r w:rsidRPr="00466BB1">
        <w:t>语言定义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选定</w:t>
      </w:r>
      <w:r w:rsidRPr="00466BB1">
        <w:t>C</w:t>
      </w:r>
      <w:r w:rsidRPr="00466BB1">
        <w:t>语言的一个子集，要求包含：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="00536C43" w:rsidRPr="00466BB1">
        <w:t>）</w:t>
      </w:r>
      <w:r w:rsidRPr="00466BB1">
        <w:t>基本数据类型的变量、常量，以及数组。不包含指针、结构，枚举等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="00536C43" w:rsidRPr="00466BB1">
        <w:t>）</w:t>
      </w:r>
      <w:r w:rsidRPr="00466BB1">
        <w:t>双目算术运算符（</w:t>
      </w:r>
      <w:r w:rsidRPr="00466BB1">
        <w:t>+-*/%</w:t>
      </w:r>
      <w:r w:rsidRPr="00466BB1">
        <w:t>），关系运算符、逻辑与（</w:t>
      </w:r>
      <w:r w:rsidRPr="00466BB1">
        <w:t>&amp;&amp;</w:t>
      </w:r>
      <w:r w:rsidRPr="00466BB1">
        <w:t>）、逻辑或（</w:t>
      </w:r>
      <w:r w:rsidRPr="00466BB1">
        <w:t>||</w:t>
      </w:r>
      <w:r w:rsidRPr="00466BB1">
        <w:t>）、赋值运算符。不包含逗号运算符、位运算符、各种单目运算符等等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3</w:t>
      </w:r>
      <w:r w:rsidRPr="00466BB1">
        <w:t>）函数定义、声明与调用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表达式语句、复合语句、</w:t>
      </w:r>
      <w:r w:rsidRPr="00466BB1">
        <w:t>if</w:t>
      </w:r>
      <w:r w:rsidRPr="00466BB1">
        <w:t>语句的</w:t>
      </w:r>
      <w:r w:rsidRPr="00466BB1">
        <w:t>2</w:t>
      </w:r>
      <w:r w:rsidRPr="00466BB1">
        <w:t>种形式、</w:t>
      </w:r>
      <w:r w:rsidRPr="00466BB1">
        <w:t>while</w:t>
      </w:r>
      <w:r w:rsidRPr="00466BB1">
        <w:t>语句、</w:t>
      </w:r>
      <w:r w:rsidRPr="00466BB1">
        <w:t>for</w:t>
      </w:r>
      <w:r w:rsidRPr="00466BB1">
        <w:t>语句，</w:t>
      </w:r>
      <w:r w:rsidRPr="00466BB1">
        <w:t>return</w:t>
      </w:r>
      <w:r w:rsidRPr="00466BB1">
        <w:t>语句、</w:t>
      </w:r>
      <w:r w:rsidRPr="00466BB1">
        <w:t>break</w:t>
      </w:r>
      <w:r w:rsidRPr="00466BB1">
        <w:t>语句、</w:t>
      </w:r>
      <w:r w:rsidRPr="00466BB1">
        <w:t>continue</w:t>
      </w:r>
      <w:r w:rsidRPr="00466BB1">
        <w:t>语句、外部变量说明语句、局部变量说明语句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编译预处理（宏定义，文件包含）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6</w:t>
      </w:r>
      <w:r w:rsidRPr="00466BB1">
        <w:t>）注释（块注释与行注释）</w:t>
      </w:r>
    </w:p>
    <w:p w:rsidR="003C238D" w:rsidRPr="00466BB1" w:rsidRDefault="003C238D" w:rsidP="001A70E8">
      <w:pPr>
        <w:snapToGrid/>
        <w:spacing w:line="360" w:lineRule="auto"/>
      </w:pPr>
      <w:r w:rsidRPr="00466BB1">
        <w:t xml:space="preserve">2. </w:t>
      </w:r>
      <w:r w:rsidRPr="00466BB1">
        <w:t>单词识别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lastRenderedPageBreak/>
        <w:t>设计</w:t>
      </w:r>
      <w:r w:rsidRPr="00466BB1">
        <w:t>DFA</w:t>
      </w:r>
      <w:r w:rsidRPr="00466BB1">
        <w:t>的状态转换图（参见实验指导），实验时给出</w:t>
      </w:r>
      <w:r w:rsidRPr="00466BB1">
        <w:t>DFA</w:t>
      </w:r>
      <w:r w:rsidRPr="00466BB1">
        <w:t>，并解释如何在状态迁移中完成单词识别（每个单词都有一个种类编号和单词的字符串这</w:t>
      </w:r>
      <w:r w:rsidRPr="00466BB1">
        <w:t>2</w:t>
      </w:r>
      <w:r w:rsidRPr="00466BB1">
        <w:t>个特征值），最终生成单词识别（词法分析）子程序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注：含后缀常量，以类型不同作为划分标准种类编码值，例如</w:t>
      </w:r>
      <w:r w:rsidRPr="00466BB1">
        <w:t>123</w:t>
      </w:r>
      <w:r w:rsidRPr="00466BB1">
        <w:t>类型为</w:t>
      </w:r>
      <w:r w:rsidRPr="00466BB1">
        <w:t>int</w:t>
      </w:r>
      <w:r w:rsidRPr="00466BB1">
        <w:t>，</w:t>
      </w:r>
      <w:r w:rsidRPr="00466BB1">
        <w:t>123L</w:t>
      </w:r>
      <w:r w:rsidRPr="00466BB1">
        <w:t>类型为</w:t>
      </w:r>
      <w:r w:rsidRPr="00466BB1">
        <w:t>long</w:t>
      </w:r>
      <w:r w:rsidRPr="00466BB1">
        <w:t>，单词识别时，种类编码应该不同；但</w:t>
      </w:r>
      <w:r w:rsidRPr="00466BB1">
        <w:t>0x123</w:t>
      </w:r>
      <w:r w:rsidRPr="00466BB1">
        <w:t>和</w:t>
      </w:r>
      <w:r w:rsidRPr="00466BB1">
        <w:t>123</w:t>
      </w:r>
      <w:r w:rsidRPr="00466BB1">
        <w:t>类型都是</w:t>
      </w:r>
      <w:r w:rsidRPr="00466BB1">
        <w:t>int</w:t>
      </w:r>
      <w:r w:rsidRPr="00466BB1">
        <w:t>，种类编码应该相同。</w:t>
      </w:r>
    </w:p>
    <w:p w:rsidR="003C238D" w:rsidRPr="00466BB1" w:rsidRDefault="003C238D" w:rsidP="001A70E8">
      <w:pPr>
        <w:snapToGrid/>
        <w:spacing w:line="360" w:lineRule="auto"/>
      </w:pPr>
      <w:r w:rsidRPr="00466BB1">
        <w:t xml:space="preserve">3. </w:t>
      </w:r>
      <w:r w:rsidRPr="00466BB1">
        <w:t>语法结构分析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外部变量的声明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函数声明与定义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3</w:t>
      </w:r>
      <w:r w:rsidRPr="00466BB1">
        <w:t>）局部变量的声明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语句及表达式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生成</w:t>
      </w:r>
      <w:r w:rsidR="00C7641F" w:rsidRPr="00466BB1">
        <w:t>(</w:t>
      </w:r>
      <w:r w:rsidRPr="00466BB1">
        <w:t>1)-(4)</w:t>
      </w:r>
      <w:r w:rsidRPr="00466BB1">
        <w:t>（包含编译预处理和注释）的抽象语法树并显示。</w:t>
      </w:r>
    </w:p>
    <w:p w:rsidR="00A93EDF" w:rsidRPr="00466BB1" w:rsidRDefault="003C238D" w:rsidP="001A70E8">
      <w:pPr>
        <w:snapToGrid/>
        <w:spacing w:line="360" w:lineRule="auto"/>
      </w:pPr>
      <w:r w:rsidRPr="00466BB1">
        <w:t xml:space="preserve">4. </w:t>
      </w:r>
      <w:r w:rsidRPr="00466BB1">
        <w:t>按缩进编排生成源程序文件。</w:t>
      </w:r>
    </w:p>
    <w:p w:rsidR="00697E8C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4" w:name="_Toc82984159"/>
      <w:r w:rsidRPr="00466BB1">
        <w:rPr>
          <w:rFonts w:ascii="Times New Roman" w:hAnsi="Times New Roman"/>
          <w:sz w:val="28"/>
          <w:szCs w:val="28"/>
        </w:rPr>
        <w:t>参考文献</w:t>
      </w:r>
      <w:bookmarkEnd w:id="4"/>
    </w:p>
    <w:p w:rsidR="000D4D28" w:rsidRDefault="000D4D28" w:rsidP="000D4D28">
      <w:r>
        <w:rPr>
          <w:rFonts w:hint="eastAsia"/>
        </w:rPr>
        <w:t>参考文献</w:t>
      </w:r>
    </w:p>
    <w:p w:rsidR="000D4D28" w:rsidRDefault="000D4D28" w:rsidP="000D4D28">
      <w:r>
        <w:rPr>
          <w:rFonts w:hint="eastAsia"/>
        </w:rPr>
        <w:t xml:space="preserve">[1] </w:t>
      </w:r>
      <w:proofErr w:type="gramStart"/>
      <w:r>
        <w:rPr>
          <w:rFonts w:hint="eastAsia"/>
        </w:rPr>
        <w:t>曹计昌</w:t>
      </w:r>
      <w:proofErr w:type="gramEnd"/>
      <w:r>
        <w:rPr>
          <w:rFonts w:hint="eastAsia"/>
        </w:rPr>
        <w:t>，卢萍，李开</w:t>
      </w:r>
      <w:r>
        <w:rPr>
          <w:rFonts w:hint="eastAsia"/>
        </w:rPr>
        <w:t>. C</w:t>
      </w:r>
      <w:r>
        <w:rPr>
          <w:rFonts w:hint="eastAsia"/>
        </w:rPr>
        <w:t>语言与程序设计</w:t>
      </w:r>
      <w:r>
        <w:rPr>
          <w:rFonts w:hint="eastAsia"/>
        </w:rPr>
        <w:t xml:space="preserve">. </w:t>
      </w:r>
      <w:r>
        <w:rPr>
          <w:rFonts w:hint="eastAsia"/>
        </w:rPr>
        <w:t>电子工业出版社，</w:t>
      </w:r>
      <w:r>
        <w:rPr>
          <w:rFonts w:hint="eastAsia"/>
        </w:rPr>
        <w:t>2013</w:t>
      </w:r>
    </w:p>
    <w:p w:rsidR="000D4D28" w:rsidRDefault="000D4D28" w:rsidP="000D4D28">
      <w:r>
        <w:rPr>
          <w:rFonts w:hint="eastAsia"/>
        </w:rPr>
        <w:t>[2]</w:t>
      </w:r>
      <w:r>
        <w:rPr>
          <w:rFonts w:hint="eastAsia"/>
        </w:rPr>
        <w:t>严蔚敏等</w:t>
      </w:r>
      <w:r>
        <w:rPr>
          <w:rFonts w:hint="eastAsia"/>
        </w:rPr>
        <w:t>.</w:t>
      </w:r>
      <w:r>
        <w:rPr>
          <w:rFonts w:hint="eastAsia"/>
        </w:rPr>
        <w:t>数据结构（</w:t>
      </w:r>
      <w:r>
        <w:rPr>
          <w:rFonts w:hint="eastAsia"/>
        </w:rPr>
        <w:t>C</w:t>
      </w:r>
      <w:r>
        <w:rPr>
          <w:rFonts w:hint="eastAsia"/>
        </w:rPr>
        <w:t>语言版）</w:t>
      </w:r>
      <w:r>
        <w:rPr>
          <w:rFonts w:hint="eastAsia"/>
        </w:rPr>
        <w:t>.</w:t>
      </w:r>
      <w:r>
        <w:rPr>
          <w:rFonts w:hint="eastAsia"/>
        </w:rPr>
        <w:t>清华大学出版社，</w:t>
      </w:r>
    </w:p>
    <w:p w:rsidR="000D4D28" w:rsidRDefault="000D4D28" w:rsidP="000D4D28">
      <w:r>
        <w:t xml:space="preserve">[3] Larry Nyhoff. ADTs, Data Structures, and Problem Solving with C++.  Second </w:t>
      </w:r>
      <w:proofErr w:type="gramStart"/>
      <w:r>
        <w:t>Edition,Calvin</w:t>
      </w:r>
      <w:proofErr w:type="gramEnd"/>
      <w:r>
        <w:t xml:space="preserve"> College,2005</w:t>
      </w:r>
    </w:p>
    <w:p w:rsidR="000D4D28" w:rsidRDefault="000D4D28" w:rsidP="000D4D28">
      <w:r>
        <w:rPr>
          <w:rFonts w:hint="eastAsia"/>
        </w:rPr>
        <w:t xml:space="preserve">[4] </w:t>
      </w:r>
      <w:r>
        <w:rPr>
          <w:rFonts w:hint="eastAsia"/>
        </w:rPr>
        <w:t>殷立峰</w:t>
      </w:r>
      <w:r>
        <w:rPr>
          <w:rFonts w:hint="eastAsia"/>
        </w:rPr>
        <w:t>. Qt C++</w:t>
      </w:r>
      <w:r>
        <w:rPr>
          <w:rFonts w:hint="eastAsia"/>
        </w:rPr>
        <w:t>跨平台图形界面程序设计基础</w:t>
      </w:r>
      <w:r>
        <w:rPr>
          <w:rFonts w:hint="eastAsia"/>
        </w:rPr>
        <w:t xml:space="preserve">. </w:t>
      </w:r>
      <w:r>
        <w:rPr>
          <w:rFonts w:hint="eastAsia"/>
        </w:rPr>
        <w:t>清华大学出版社</w:t>
      </w:r>
      <w:r>
        <w:rPr>
          <w:rFonts w:hint="eastAsia"/>
        </w:rPr>
        <w:t>,2014:192</w:t>
      </w:r>
      <w:r>
        <w:rPr>
          <w:rFonts w:hint="eastAsia"/>
        </w:rPr>
        <w:t>～</w:t>
      </w:r>
      <w:r>
        <w:rPr>
          <w:rFonts w:hint="eastAsia"/>
        </w:rPr>
        <w:t>197</w:t>
      </w:r>
    </w:p>
    <w:p w:rsidR="000D4D28" w:rsidRPr="000D4D28" w:rsidRDefault="000D4D28" w:rsidP="000D4D28">
      <w:r>
        <w:rPr>
          <w:rFonts w:hint="eastAsia"/>
        </w:rPr>
        <w:t xml:space="preserve">[5] </w:t>
      </w:r>
      <w:r>
        <w:rPr>
          <w:rFonts w:hint="eastAsia"/>
        </w:rPr>
        <w:t>严蔚敏等</w:t>
      </w:r>
      <w:r>
        <w:rPr>
          <w:rFonts w:hint="eastAsia"/>
        </w:rPr>
        <w:t>.</w:t>
      </w:r>
      <w:r>
        <w:rPr>
          <w:rFonts w:hint="eastAsia"/>
        </w:rPr>
        <w:t>数据结构题集（</w:t>
      </w:r>
      <w:r>
        <w:rPr>
          <w:rFonts w:hint="eastAsia"/>
        </w:rPr>
        <w:t>C</w:t>
      </w:r>
      <w:r>
        <w:rPr>
          <w:rFonts w:hint="eastAsia"/>
        </w:rPr>
        <w:t>语言版）</w:t>
      </w:r>
      <w:r>
        <w:rPr>
          <w:rFonts w:hint="eastAsia"/>
        </w:rPr>
        <w:t>.</w:t>
      </w:r>
      <w:r>
        <w:rPr>
          <w:rFonts w:hint="eastAsia"/>
        </w:rPr>
        <w:t>清华大学出版社</w:t>
      </w:r>
    </w:p>
    <w:p w:rsidR="00460EDA" w:rsidRPr="00466BB1" w:rsidRDefault="000D4D28" w:rsidP="000D4D28">
      <w:pPr>
        <w:pStyle w:val="1"/>
        <w:jc w:val="both"/>
      </w:pPr>
      <w:r w:rsidRPr="00466BB1">
        <w:br w:type="page"/>
      </w:r>
    </w:p>
    <w:p w:rsidR="00C82E1B" w:rsidRPr="00466BB1" w:rsidRDefault="00C82E1B" w:rsidP="00C82E1B">
      <w:pPr>
        <w:pStyle w:val="1"/>
        <w:spacing w:beforeLines="50" w:before="156" w:afterLines="50" w:after="156" w:line="360" w:lineRule="auto"/>
        <w:rPr>
          <w:rFonts w:eastAsia="黑体"/>
          <w:sz w:val="36"/>
          <w:szCs w:val="36"/>
        </w:rPr>
      </w:pPr>
      <w:bookmarkStart w:id="5" w:name="_Toc82984160"/>
      <w:r w:rsidRPr="00466BB1">
        <w:rPr>
          <w:rFonts w:eastAsia="黑体"/>
          <w:sz w:val="36"/>
          <w:szCs w:val="36"/>
        </w:rPr>
        <w:lastRenderedPageBreak/>
        <w:t>目录</w:t>
      </w:r>
      <w:bookmarkEnd w:id="5"/>
    </w:p>
    <w:p w:rsidR="00521C6F" w:rsidRPr="00466BB1" w:rsidRDefault="00C82E1B" w:rsidP="00B063AF">
      <w:pPr>
        <w:pStyle w:val="TOC2"/>
        <w:outlineLvl w:val="9"/>
        <w:rPr>
          <w:rStyle w:val="ab"/>
        </w:rPr>
      </w:pPr>
      <w:r w:rsidRPr="00466BB1">
        <w:rPr>
          <w:rStyle w:val="ab"/>
          <w:u w:val="none"/>
        </w:rPr>
        <w:fldChar w:fldCharType="begin"/>
      </w:r>
      <w:r w:rsidRPr="00466BB1">
        <w:rPr>
          <w:rStyle w:val="ab"/>
          <w:u w:val="none"/>
        </w:rPr>
        <w:instrText xml:space="preserve"> TOC \o "1-3" \h \z \u </w:instrText>
      </w:r>
      <w:r w:rsidRPr="00466BB1">
        <w:rPr>
          <w:rStyle w:val="ab"/>
          <w:u w:val="none"/>
        </w:rPr>
        <w:fldChar w:fldCharType="separate"/>
      </w:r>
      <w:hyperlink w:anchor="_Toc82984156" w:history="1">
        <w:r w:rsidR="00521C6F" w:rsidRPr="00466BB1">
          <w:rPr>
            <w:rStyle w:val="ab"/>
          </w:rPr>
          <w:t>任务书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56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I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57" w:history="1">
        <w:r w:rsidR="00521C6F" w:rsidRPr="00466BB1">
          <w:rPr>
            <w:rStyle w:val="ab"/>
            <w:b w:val="0"/>
          </w:rPr>
          <w:t>设计内容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57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I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58" w:history="1">
        <w:r w:rsidR="00521C6F" w:rsidRPr="00466BB1">
          <w:rPr>
            <w:rStyle w:val="ab"/>
            <w:b w:val="0"/>
          </w:rPr>
          <w:t>设计要求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58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I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59" w:history="1">
        <w:r w:rsidR="00521C6F" w:rsidRPr="00466BB1">
          <w:rPr>
            <w:rStyle w:val="ab"/>
            <w:b w:val="0"/>
          </w:rPr>
          <w:t>参考文献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59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II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Style w:val="ab"/>
        </w:rPr>
      </w:pPr>
      <w:hyperlink w:anchor="_Toc82984161" w:history="1">
        <w:r w:rsidR="00521C6F" w:rsidRPr="00466BB1">
          <w:rPr>
            <w:rStyle w:val="ab"/>
          </w:rPr>
          <w:t xml:space="preserve">1 </w:t>
        </w:r>
        <w:r w:rsidR="00521C6F" w:rsidRPr="00466BB1">
          <w:rPr>
            <w:rStyle w:val="ab"/>
          </w:rPr>
          <w:t>引言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61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4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2" w:history="1">
        <w:r w:rsidR="00521C6F" w:rsidRPr="00466BB1">
          <w:rPr>
            <w:rStyle w:val="ab"/>
            <w:b w:val="0"/>
          </w:rPr>
          <w:t xml:space="preserve">1.1 </w:t>
        </w:r>
        <w:r w:rsidR="00521C6F" w:rsidRPr="00466BB1">
          <w:rPr>
            <w:rStyle w:val="ab"/>
            <w:b w:val="0"/>
          </w:rPr>
          <w:t>课题背景与意义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2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3" w:history="1">
        <w:r w:rsidR="00521C6F" w:rsidRPr="00466BB1">
          <w:rPr>
            <w:rStyle w:val="ab"/>
            <w:b w:val="0"/>
          </w:rPr>
          <w:t>1.1.1</w:t>
        </w:r>
        <w:r w:rsidR="007F3A93" w:rsidRPr="00466BB1">
          <w:rPr>
            <w:rStyle w:val="ab"/>
            <w:b w:val="0"/>
          </w:rPr>
          <w:t>背景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3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b w:val="0"/>
          <w:kern w:val="2"/>
          <w:sz w:val="21"/>
        </w:rPr>
      </w:pPr>
      <w:hyperlink w:anchor="_Toc82984164" w:history="1">
        <w:r w:rsidR="00521C6F" w:rsidRPr="00466BB1">
          <w:rPr>
            <w:rStyle w:val="ab"/>
            <w:rFonts w:eastAsia="黑体"/>
            <w:b w:val="0"/>
          </w:rPr>
          <w:t>1.1.2</w:t>
        </w:r>
        <w:r w:rsidR="007F3A93" w:rsidRPr="00466BB1">
          <w:rPr>
            <w:rStyle w:val="ab"/>
            <w:b w:val="0"/>
          </w:rPr>
          <w:t>意义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4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5" w:history="1">
        <w:r w:rsidR="00521C6F" w:rsidRPr="00466BB1">
          <w:rPr>
            <w:rStyle w:val="ab"/>
            <w:b w:val="0"/>
          </w:rPr>
          <w:t xml:space="preserve">1.2 </w:t>
        </w:r>
        <w:r w:rsidR="00521C6F" w:rsidRPr="00466BB1">
          <w:rPr>
            <w:rStyle w:val="ab"/>
            <w:b w:val="0"/>
          </w:rPr>
          <w:t>国内外研究现状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5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6" w:history="1">
        <w:r w:rsidR="00521C6F" w:rsidRPr="00466BB1">
          <w:rPr>
            <w:rStyle w:val="ab"/>
            <w:b w:val="0"/>
          </w:rPr>
          <w:t xml:space="preserve">1.3 </w:t>
        </w:r>
        <w:r w:rsidR="00521C6F" w:rsidRPr="00466BB1">
          <w:rPr>
            <w:rStyle w:val="ab"/>
            <w:b w:val="0"/>
          </w:rPr>
          <w:t>课程设计的主要研究工作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6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5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Style w:val="ab"/>
        </w:rPr>
      </w:pPr>
      <w:hyperlink w:anchor="_Toc82984167" w:history="1">
        <w:r w:rsidR="00521C6F" w:rsidRPr="00466BB1">
          <w:rPr>
            <w:rStyle w:val="ab"/>
          </w:rPr>
          <w:t xml:space="preserve">2 </w:t>
        </w:r>
        <w:r w:rsidR="00521C6F" w:rsidRPr="00466BB1">
          <w:rPr>
            <w:rStyle w:val="ab"/>
          </w:rPr>
          <w:t>系统需求分析与总体设计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67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6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8" w:history="1">
        <w:r w:rsidR="00521C6F" w:rsidRPr="00466BB1">
          <w:rPr>
            <w:rStyle w:val="ab"/>
            <w:b w:val="0"/>
          </w:rPr>
          <w:t xml:space="preserve">2.1 </w:t>
        </w:r>
        <w:r w:rsidR="00521C6F" w:rsidRPr="00466BB1">
          <w:rPr>
            <w:rStyle w:val="ab"/>
            <w:b w:val="0"/>
          </w:rPr>
          <w:t>系统需求分析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8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6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9" w:history="1">
        <w:r w:rsidR="00521C6F" w:rsidRPr="00466BB1">
          <w:rPr>
            <w:rStyle w:val="ab"/>
            <w:b w:val="0"/>
          </w:rPr>
          <w:t xml:space="preserve">2.2 </w:t>
        </w:r>
        <w:r w:rsidR="00521C6F" w:rsidRPr="00466BB1">
          <w:rPr>
            <w:rStyle w:val="ab"/>
            <w:b w:val="0"/>
          </w:rPr>
          <w:t>系统总体设计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9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6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Style w:val="ab"/>
        </w:rPr>
      </w:pPr>
      <w:hyperlink w:anchor="_Toc82984170" w:history="1">
        <w:r w:rsidR="00521C6F" w:rsidRPr="00466BB1">
          <w:rPr>
            <w:rStyle w:val="ab"/>
          </w:rPr>
          <w:t xml:space="preserve">3 </w:t>
        </w:r>
        <w:r w:rsidR="00521C6F" w:rsidRPr="00466BB1">
          <w:rPr>
            <w:rStyle w:val="ab"/>
          </w:rPr>
          <w:t>系统详细设计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0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8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1" w:history="1">
        <w:r w:rsidR="00521C6F" w:rsidRPr="00466BB1">
          <w:rPr>
            <w:rStyle w:val="ab"/>
            <w:b w:val="0"/>
          </w:rPr>
          <w:t xml:space="preserve">3.1 </w:t>
        </w:r>
        <w:r w:rsidR="00521C6F" w:rsidRPr="00466BB1">
          <w:rPr>
            <w:rStyle w:val="ab"/>
            <w:b w:val="0"/>
          </w:rPr>
          <w:t>数据结构的定义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1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8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2" w:history="1">
        <w:r w:rsidR="00521C6F" w:rsidRPr="00466BB1">
          <w:rPr>
            <w:rStyle w:val="ab"/>
            <w:b w:val="0"/>
          </w:rPr>
          <w:t xml:space="preserve">3.2 </w:t>
        </w:r>
        <w:r w:rsidR="00521C6F" w:rsidRPr="00466BB1">
          <w:rPr>
            <w:rStyle w:val="ab"/>
            <w:b w:val="0"/>
          </w:rPr>
          <w:t>主要算法设计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2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11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Style w:val="ab"/>
        </w:rPr>
      </w:pPr>
      <w:hyperlink w:anchor="_Toc82984173" w:history="1">
        <w:r w:rsidR="00521C6F" w:rsidRPr="00466BB1">
          <w:rPr>
            <w:rStyle w:val="ab"/>
          </w:rPr>
          <w:t xml:space="preserve">4 </w:t>
        </w:r>
        <w:r w:rsidR="00521C6F" w:rsidRPr="00466BB1">
          <w:rPr>
            <w:rStyle w:val="ab"/>
          </w:rPr>
          <w:t>系统实现与测试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3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17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4" w:history="1">
        <w:r w:rsidR="00521C6F" w:rsidRPr="00466BB1">
          <w:rPr>
            <w:rStyle w:val="ab"/>
            <w:b w:val="0"/>
          </w:rPr>
          <w:t xml:space="preserve">4.1 </w:t>
        </w:r>
        <w:r w:rsidR="00521C6F" w:rsidRPr="00466BB1">
          <w:rPr>
            <w:rStyle w:val="ab"/>
            <w:b w:val="0"/>
          </w:rPr>
          <w:t>系统实现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4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17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5" w:history="1">
        <w:r w:rsidR="00521C6F" w:rsidRPr="00466BB1">
          <w:rPr>
            <w:rStyle w:val="ab"/>
            <w:b w:val="0"/>
          </w:rPr>
          <w:t xml:space="preserve">4.2 </w:t>
        </w:r>
        <w:r w:rsidR="00521C6F" w:rsidRPr="00466BB1">
          <w:rPr>
            <w:rStyle w:val="ab"/>
            <w:b w:val="0"/>
          </w:rPr>
          <w:t>系统测试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5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36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Style w:val="ab"/>
        </w:rPr>
      </w:pPr>
      <w:hyperlink w:anchor="_Toc82984176" w:history="1">
        <w:r w:rsidR="00521C6F" w:rsidRPr="00466BB1">
          <w:rPr>
            <w:rStyle w:val="ab"/>
          </w:rPr>
          <w:t xml:space="preserve">5 </w:t>
        </w:r>
        <w:r w:rsidR="00521C6F" w:rsidRPr="00466BB1">
          <w:rPr>
            <w:rStyle w:val="ab"/>
          </w:rPr>
          <w:t>总结与展望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6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58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7" w:history="1">
        <w:r w:rsidR="00521C6F" w:rsidRPr="00466BB1">
          <w:rPr>
            <w:rStyle w:val="ab"/>
            <w:b w:val="0"/>
          </w:rPr>
          <w:t xml:space="preserve">5.1 </w:t>
        </w:r>
        <w:r w:rsidR="00521C6F" w:rsidRPr="00466BB1">
          <w:rPr>
            <w:rStyle w:val="ab"/>
            <w:b w:val="0"/>
          </w:rPr>
          <w:t>全文总结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7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58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8" w:history="1">
        <w:r w:rsidR="00521C6F" w:rsidRPr="00466BB1">
          <w:rPr>
            <w:rStyle w:val="ab"/>
            <w:b w:val="0"/>
          </w:rPr>
          <w:t xml:space="preserve">5.2 </w:t>
        </w:r>
        <w:r w:rsidR="00521C6F" w:rsidRPr="00466BB1">
          <w:rPr>
            <w:rStyle w:val="ab"/>
            <w:b w:val="0"/>
          </w:rPr>
          <w:t>工作展望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8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58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AD2ECB" w:rsidP="00B063AF">
      <w:pPr>
        <w:pStyle w:val="TOC2"/>
        <w:outlineLvl w:val="9"/>
        <w:rPr>
          <w:rStyle w:val="ab"/>
        </w:rPr>
      </w:pPr>
      <w:hyperlink w:anchor="_Toc82984179" w:history="1">
        <w:r w:rsidR="00521C6F" w:rsidRPr="00466BB1">
          <w:rPr>
            <w:rStyle w:val="ab"/>
          </w:rPr>
          <w:t>6</w:t>
        </w:r>
        <w:r w:rsidR="00730441" w:rsidRPr="00466BB1">
          <w:rPr>
            <w:rStyle w:val="ab"/>
          </w:rPr>
          <w:t xml:space="preserve"> </w:t>
        </w:r>
        <w:r w:rsidR="00521C6F" w:rsidRPr="00466BB1">
          <w:rPr>
            <w:rStyle w:val="ab"/>
          </w:rPr>
          <w:t>体会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9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58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A93EDF" w:rsidRPr="00466BB1" w:rsidRDefault="00C82E1B" w:rsidP="00B063AF">
      <w:pPr>
        <w:pStyle w:val="TOC2"/>
        <w:outlineLvl w:val="9"/>
        <w:rPr>
          <w:color w:val="0000FF"/>
        </w:rPr>
        <w:sectPr w:rsidR="00A93EDF" w:rsidRPr="00466BB1" w:rsidSect="004C1788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466BB1">
        <w:rPr>
          <w:rStyle w:val="ab"/>
          <w:u w:val="none"/>
        </w:rPr>
        <w:fldChar w:fldCharType="end"/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rFonts w:eastAsia="楷体_GB2312"/>
        </w:rPr>
      </w:pPr>
      <w:bookmarkStart w:id="6" w:name="_Toc82984161"/>
      <w:r w:rsidRPr="00466BB1">
        <w:rPr>
          <w:rFonts w:eastAsia="黑体"/>
          <w:sz w:val="36"/>
          <w:szCs w:val="36"/>
        </w:rPr>
        <w:lastRenderedPageBreak/>
        <w:t>1</w:t>
      </w:r>
      <w:r w:rsidR="001A70E8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引言</w:t>
      </w:r>
      <w:bookmarkEnd w:id="6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</w:rPr>
      </w:pPr>
      <w:bookmarkStart w:id="7" w:name="_Toc82984162"/>
      <w:r w:rsidRPr="00466BB1">
        <w:rPr>
          <w:rFonts w:ascii="Times New Roman" w:hAnsi="Times New Roman"/>
          <w:sz w:val="28"/>
          <w:szCs w:val="28"/>
        </w:rPr>
        <w:t>1.</w:t>
      </w:r>
      <w:r w:rsidR="00992B51" w:rsidRPr="00466BB1">
        <w:rPr>
          <w:rFonts w:ascii="Times New Roman" w:hAnsi="Times New Roman"/>
          <w:sz w:val="28"/>
          <w:szCs w:val="28"/>
        </w:rPr>
        <w:t xml:space="preserve">1 </w:t>
      </w:r>
      <w:r w:rsidRPr="00466BB1">
        <w:rPr>
          <w:rFonts w:ascii="Times New Roman" w:hAnsi="Times New Roman"/>
          <w:sz w:val="28"/>
          <w:szCs w:val="28"/>
        </w:rPr>
        <w:t>课题背景与意义</w:t>
      </w:r>
      <w:bookmarkEnd w:id="7"/>
    </w:p>
    <w:p w:rsidR="00A93EDF" w:rsidRPr="00466BB1" w:rsidRDefault="00B82278" w:rsidP="00C82E1B">
      <w:pPr>
        <w:spacing w:line="360" w:lineRule="auto"/>
        <w:ind w:firstLineChars="200" w:firstLine="480"/>
      </w:pPr>
      <w:r w:rsidRPr="00466BB1">
        <w:t>抽象语法树（</w:t>
      </w:r>
      <w:r w:rsidRPr="00466BB1">
        <w:t>Abstract Syntax Tree</w:t>
      </w:r>
      <w:r w:rsidRPr="00466BB1">
        <w:t>，</w:t>
      </w:r>
      <w:r w:rsidRPr="00466BB1">
        <w:t>AST</w:t>
      </w:r>
      <w:r w:rsidRPr="00466BB1">
        <w:t>），或简称语法树（</w:t>
      </w:r>
      <w:r w:rsidRPr="00466BB1">
        <w:t>Syntax tree</w:t>
      </w:r>
      <w:r w:rsidRPr="00466BB1">
        <w:t>），是源代码语法结构的一种抽象表示。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eastAsia="楷体_GB2312" w:hAnsi="Times New Roman"/>
          <w:color w:val="FF0000"/>
        </w:rPr>
      </w:pPr>
      <w:bookmarkStart w:id="8" w:name="_Toc82984163"/>
      <w:r w:rsidRPr="00466BB1">
        <w:rPr>
          <w:rFonts w:ascii="Times New Roman" w:hAnsi="Times New Roman"/>
          <w:sz w:val="24"/>
          <w:szCs w:val="24"/>
        </w:rPr>
        <w:t>1.1.1</w:t>
      </w:r>
      <w:bookmarkEnd w:id="8"/>
      <w:r w:rsidR="007C4D62" w:rsidRPr="00466BB1">
        <w:rPr>
          <w:rFonts w:ascii="Times New Roman" w:hAnsi="Times New Roman"/>
          <w:sz w:val="24"/>
          <w:szCs w:val="24"/>
        </w:rPr>
        <w:t xml:space="preserve"> </w:t>
      </w:r>
      <w:r w:rsidR="007C4D62" w:rsidRPr="00466BB1">
        <w:rPr>
          <w:rFonts w:ascii="Times New Roman" w:hAnsi="Times New Roman"/>
          <w:sz w:val="24"/>
          <w:szCs w:val="24"/>
        </w:rPr>
        <w:t>背景</w:t>
      </w:r>
    </w:p>
    <w:p w:rsidR="00A93EDF" w:rsidRPr="00466BB1" w:rsidRDefault="00B82278" w:rsidP="00C82E1B">
      <w:pPr>
        <w:spacing w:line="360" w:lineRule="auto"/>
        <w:ind w:firstLineChars="200" w:firstLine="480"/>
      </w:pPr>
      <w:r w:rsidRPr="00466BB1">
        <w:t>抽象语法树</w:t>
      </w:r>
      <w:r w:rsidR="007C4D62" w:rsidRPr="00466BB1">
        <w:t>以树状的形式表现编程语言的语法结构，树上的每个节点都表示源代码中的一种结构。之所以说语法是</w:t>
      </w:r>
      <w:r w:rsidR="007C4D62" w:rsidRPr="00466BB1">
        <w:t>“</w:t>
      </w:r>
      <w:r w:rsidR="007C4D62" w:rsidRPr="00466BB1">
        <w:t>抽象</w:t>
      </w:r>
      <w:r w:rsidR="007C4D62" w:rsidRPr="00466BB1">
        <w:t>”</w:t>
      </w:r>
      <w:r w:rsidR="007C4D62" w:rsidRPr="00466BB1">
        <w:t>的，是因为这里的语法并不会表示出真实语法中出现的每个细节。</w:t>
      </w:r>
    </w:p>
    <w:p w:rsidR="00A93EDF" w:rsidRPr="00466BB1" w:rsidRDefault="00697E8C" w:rsidP="00C82E1B">
      <w:pPr>
        <w:pStyle w:val="3"/>
        <w:spacing w:beforeLines="50" w:before="156" w:afterLines="50" w:after="156" w:line="360" w:lineRule="auto"/>
        <w:rPr>
          <w:rFonts w:eastAsia="楷体_GB2312"/>
          <w:sz w:val="24"/>
          <w:szCs w:val="24"/>
        </w:rPr>
      </w:pPr>
      <w:bookmarkStart w:id="9" w:name="_Toc82984164"/>
      <w:r w:rsidRPr="00466BB1">
        <w:rPr>
          <w:rFonts w:eastAsia="黑体"/>
          <w:sz w:val="24"/>
          <w:szCs w:val="24"/>
        </w:rPr>
        <w:t>1.1.2</w:t>
      </w:r>
      <w:bookmarkEnd w:id="9"/>
      <w:r w:rsidR="00992B51" w:rsidRPr="00466BB1">
        <w:rPr>
          <w:rFonts w:eastAsia="黑体"/>
        </w:rPr>
        <w:t xml:space="preserve"> </w:t>
      </w:r>
      <w:r w:rsidR="007C4D62" w:rsidRPr="00466BB1">
        <w:rPr>
          <w:rFonts w:eastAsia="黑体"/>
          <w:sz w:val="24"/>
          <w:szCs w:val="24"/>
        </w:rPr>
        <w:t>意义</w:t>
      </w:r>
    </w:p>
    <w:p w:rsidR="00A93EDF" w:rsidRPr="00466BB1" w:rsidRDefault="00BD12A4" w:rsidP="007C4D62">
      <w:pPr>
        <w:spacing w:line="360" w:lineRule="auto"/>
        <w:ind w:firstLineChars="200" w:firstLine="480"/>
      </w:pPr>
      <w:r w:rsidRPr="00466BB1">
        <w:t>和抽象语法</w:t>
      </w:r>
      <w:proofErr w:type="gramStart"/>
      <w:r w:rsidRPr="00466BB1">
        <w:t>树相对</w:t>
      </w:r>
      <w:proofErr w:type="gramEnd"/>
      <w:r w:rsidRPr="00466BB1">
        <w:t>的是具体语法树（通常称作分析树）。一般的，在源代码的翻译和编译过程中，语法分析器创建出分析树，然后从分析树生成</w:t>
      </w:r>
      <w:r w:rsidRPr="00466BB1">
        <w:t>AST</w:t>
      </w:r>
      <w:r w:rsidRPr="00466BB1">
        <w:t>。一旦</w:t>
      </w:r>
      <w:r w:rsidRPr="00466BB1">
        <w:t>AST</w:t>
      </w:r>
      <w:r w:rsidRPr="00466BB1">
        <w:t>被创建出来，在后续的处理过程中，比如语义分析阶段，会添加一些信息。抽象语法树并不依赖于源语言的语法，也就是说语法分析阶段所采用的上下文无文文法，因为在写文法时，经常会对文法进行等价的转换（消除左递归，回溯，二义性等），这样会给文法分析引入一些多余的成分，对后续阶段造成不利影响，甚至会使合个阶段变得混乱。</w:t>
      </w:r>
      <w:proofErr w:type="gramStart"/>
      <w:r w:rsidRPr="00466BB1">
        <w:t>因些</w:t>
      </w:r>
      <w:proofErr w:type="gramEnd"/>
      <w:r w:rsidRPr="00466BB1">
        <w:t>，很多编译器经常要独立地构造语法分析树，为前端，后端建立一个清晰的接口。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0" w:name="_Toc82984165"/>
      <w:r w:rsidRPr="00466BB1">
        <w:rPr>
          <w:rFonts w:ascii="Times New Roman" w:hAnsi="Times New Roman"/>
          <w:sz w:val="28"/>
          <w:szCs w:val="28"/>
        </w:rPr>
        <w:t>1.2</w:t>
      </w:r>
      <w:r w:rsidR="00992B51" w:rsidRPr="00466BB1">
        <w:rPr>
          <w:rFonts w:ascii="Times New Roman" w:hAnsi="Times New Roman"/>
          <w:sz w:val="28"/>
          <w:szCs w:val="28"/>
        </w:rPr>
        <w:t xml:space="preserve"> </w:t>
      </w:r>
      <w:r w:rsidRPr="00466BB1">
        <w:rPr>
          <w:rFonts w:ascii="Times New Roman" w:hAnsi="Times New Roman"/>
          <w:sz w:val="28"/>
          <w:szCs w:val="28"/>
        </w:rPr>
        <w:t>国内外研究现状</w:t>
      </w:r>
      <w:bookmarkEnd w:id="10"/>
    </w:p>
    <w:p w:rsidR="00794C32" w:rsidRPr="00466BB1" w:rsidRDefault="00874548" w:rsidP="00794C32">
      <w:pPr>
        <w:spacing w:line="360" w:lineRule="auto"/>
        <w:ind w:firstLineChars="200" w:firstLine="480"/>
      </w:pPr>
      <w:r w:rsidRPr="00466BB1">
        <w:t>（</w:t>
      </w:r>
      <w:r w:rsidR="00621BF5" w:rsidRPr="00466BB1">
        <w:t>1</w:t>
      </w:r>
      <w:r w:rsidRPr="00466BB1">
        <w:t>）</w:t>
      </w:r>
      <w:r w:rsidR="00794C32" w:rsidRPr="00466BB1">
        <w:t>AST</w:t>
      </w:r>
      <w:r w:rsidR="00794C32" w:rsidRPr="00466BB1">
        <w:t>生成工具</w:t>
      </w:r>
      <w:r w:rsidR="00794C32" w:rsidRPr="00466BB1">
        <w:t>:</w:t>
      </w:r>
    </w:p>
    <w:p w:rsidR="00C82E1B" w:rsidRPr="00466BB1" w:rsidRDefault="00621BF5" w:rsidP="00DE64AA">
      <w:pPr>
        <w:spacing w:line="360" w:lineRule="auto"/>
        <w:ind w:firstLineChars="200" w:firstLine="480"/>
      </w:pPr>
      <w:r w:rsidRPr="00466BB1">
        <w:t>E</w:t>
      </w:r>
      <w:r w:rsidR="00794C32" w:rsidRPr="00466BB1">
        <w:t>sprima</w:t>
      </w:r>
      <w:r w:rsidRPr="00466BB1">
        <w:t>：</w:t>
      </w:r>
      <w:r w:rsidR="00794C32" w:rsidRPr="00466BB1">
        <w:t>解析器</w:t>
      </w:r>
      <w:r w:rsidR="00DE64AA" w:rsidRPr="00466BB1">
        <w:t>；</w:t>
      </w:r>
      <w:r w:rsidRPr="00466BB1">
        <w:t>A</w:t>
      </w:r>
      <w:r w:rsidR="00794C32" w:rsidRPr="00466BB1">
        <w:t>corn</w:t>
      </w:r>
      <w:r w:rsidRPr="00466BB1">
        <w:t>：</w:t>
      </w:r>
      <w:r w:rsidR="00794C32" w:rsidRPr="00466BB1">
        <w:t>esprima</w:t>
      </w:r>
      <w:r w:rsidR="00794C32" w:rsidRPr="00466BB1">
        <w:t>后的轮子</w:t>
      </w:r>
      <w:r w:rsidR="00794C32" w:rsidRPr="00466BB1">
        <w:t>,</w:t>
      </w:r>
      <w:r w:rsidR="00794C32" w:rsidRPr="00466BB1">
        <w:t>目前使用最多。</w:t>
      </w:r>
      <w:r w:rsidR="00794C32" w:rsidRPr="00466BB1">
        <w:t>webpack</w:t>
      </w:r>
      <w:r w:rsidR="00794C32" w:rsidRPr="00466BB1">
        <w:t>也使用此工具</w:t>
      </w:r>
      <w:r w:rsidR="00DE64AA" w:rsidRPr="00466BB1">
        <w:t>；</w:t>
      </w:r>
      <w:r w:rsidRPr="00466BB1">
        <w:t>A</w:t>
      </w:r>
      <w:r w:rsidR="00794C32" w:rsidRPr="00466BB1">
        <w:t>stexplorer</w:t>
      </w:r>
      <w:r w:rsidRPr="00466BB1">
        <w:t>：</w:t>
      </w:r>
      <w:r w:rsidR="00794C32" w:rsidRPr="00466BB1">
        <w:t>在线生成工具</w:t>
      </w:r>
      <w:r w:rsidR="00DE64AA" w:rsidRPr="00466BB1">
        <w:t>；</w:t>
      </w:r>
      <w:r w:rsidRPr="00466BB1">
        <w:t>E</w:t>
      </w:r>
      <w:r w:rsidR="00794C32" w:rsidRPr="00466BB1">
        <w:t>spree</w:t>
      </w:r>
      <w:r w:rsidRPr="00466BB1">
        <w:t>：</w:t>
      </w:r>
      <w:r w:rsidR="00794C32" w:rsidRPr="00466BB1">
        <w:t>最初从</w:t>
      </w:r>
      <w:r w:rsidR="00794C32" w:rsidRPr="00466BB1">
        <w:t>esprima fork</w:t>
      </w:r>
      <w:r w:rsidR="00794C32" w:rsidRPr="00466BB1">
        <w:t>出来，来自</w:t>
      </w:r>
      <w:r w:rsidR="00794C32" w:rsidRPr="00466BB1">
        <w:t>eslint</w:t>
      </w:r>
      <w:r w:rsidR="00794C32" w:rsidRPr="00466BB1">
        <w:t>，用于</w:t>
      </w:r>
      <w:r w:rsidR="00794C32" w:rsidRPr="00466BB1">
        <w:t>eslint</w:t>
      </w:r>
      <w:r w:rsidR="00DE64AA" w:rsidRPr="00466BB1">
        <w:t>；</w:t>
      </w:r>
      <w:r w:rsidR="00794C32" w:rsidRPr="00466BB1">
        <w:t>babel-parser</w:t>
      </w:r>
      <w:r w:rsidRPr="00466BB1">
        <w:t>：</w:t>
      </w:r>
      <w:r w:rsidR="00794C32" w:rsidRPr="00466BB1">
        <w:t>原</w:t>
      </w:r>
      <w:r w:rsidR="00794C32" w:rsidRPr="00466BB1">
        <w:t>babylon</w:t>
      </w:r>
      <w:r w:rsidR="00794C32" w:rsidRPr="00466BB1">
        <w:t>，最初从</w:t>
      </w:r>
      <w:r w:rsidR="00794C32" w:rsidRPr="00466BB1">
        <w:t>acorn fork</w:t>
      </w:r>
      <w:r w:rsidR="00794C32" w:rsidRPr="00466BB1">
        <w:t>出来</w:t>
      </w:r>
      <w:r w:rsidR="00DE64AA" w:rsidRPr="00466BB1">
        <w:t>；</w:t>
      </w:r>
      <w:r w:rsidR="00794C32" w:rsidRPr="00466BB1">
        <w:t>UglifyJS2</w:t>
      </w:r>
      <w:r w:rsidRPr="00466BB1">
        <w:t>：</w:t>
      </w:r>
      <w:r w:rsidR="00794C32" w:rsidRPr="00466BB1">
        <w:t>自带</w:t>
      </w:r>
      <w:r w:rsidR="00794C32" w:rsidRPr="00466BB1">
        <w:t>parser</w:t>
      </w:r>
      <w:r w:rsidR="00DE64AA" w:rsidRPr="00466BB1">
        <w:t>；</w:t>
      </w:r>
      <w:r w:rsidR="00794C32" w:rsidRPr="00466BB1">
        <w:t>shift-parser-js</w:t>
      </w:r>
      <w:r w:rsidRPr="00466BB1">
        <w:t>：</w:t>
      </w:r>
      <w:r w:rsidR="00794C32" w:rsidRPr="00466BB1">
        <w:t>自己定义了一套</w:t>
      </w:r>
      <w:r w:rsidR="00794C32" w:rsidRPr="00466BB1">
        <w:t>AST</w:t>
      </w:r>
      <w:r w:rsidR="00794C32" w:rsidRPr="00466BB1">
        <w:t>规范</w:t>
      </w:r>
      <w:r w:rsidR="00794C32" w:rsidRPr="00466BB1">
        <w:t>shift-spec</w:t>
      </w:r>
      <w:r w:rsidR="008C14D5" w:rsidRPr="00466BB1">
        <w:t>。</w:t>
      </w:r>
    </w:p>
    <w:p w:rsidR="00621BF5" w:rsidRPr="00466BB1" w:rsidRDefault="00874548" w:rsidP="00621BF5">
      <w:pPr>
        <w:spacing w:line="360" w:lineRule="auto"/>
        <w:ind w:firstLineChars="200" w:firstLine="480"/>
      </w:pPr>
      <w:r w:rsidRPr="00466BB1">
        <w:t>（</w:t>
      </w:r>
      <w:r w:rsidR="00621BF5" w:rsidRPr="00466BB1">
        <w:t>2</w:t>
      </w:r>
      <w:r w:rsidRPr="00466BB1">
        <w:t>）</w:t>
      </w:r>
      <w:r w:rsidR="00621BF5" w:rsidRPr="00466BB1">
        <w:t>可以使用的插件工具</w:t>
      </w:r>
      <w:r w:rsidR="00621BF5" w:rsidRPr="00466BB1">
        <w:t>:</w:t>
      </w:r>
    </w:p>
    <w:p w:rsidR="00621BF5" w:rsidRPr="00466BB1" w:rsidRDefault="00621BF5" w:rsidP="00DE64AA">
      <w:pPr>
        <w:spacing w:line="360" w:lineRule="auto"/>
        <w:ind w:firstLineChars="200" w:firstLine="480"/>
      </w:pPr>
      <w:r w:rsidRPr="00466BB1">
        <w:t>esprima</w:t>
      </w:r>
      <w:r w:rsidRPr="00466BB1">
        <w:t>：</w:t>
      </w:r>
      <w:r w:rsidRPr="00466BB1">
        <w:t>code=&gt;AST</w:t>
      </w:r>
      <w:r w:rsidRPr="00466BB1">
        <w:t>代码转</w:t>
      </w:r>
      <w:r w:rsidRPr="00466BB1">
        <w:t>AST</w:t>
      </w:r>
      <w:r w:rsidR="00DE64AA" w:rsidRPr="00466BB1">
        <w:t>；</w:t>
      </w:r>
      <w:r w:rsidRPr="00466BB1">
        <w:t>estraverse</w:t>
      </w:r>
      <w:r w:rsidRPr="00466BB1">
        <w:t>：</w:t>
      </w:r>
      <w:r w:rsidRPr="00466BB1">
        <w:t>traverse AST</w:t>
      </w:r>
      <w:r w:rsidRPr="00466BB1">
        <w:t>转换树</w:t>
      </w:r>
      <w:r w:rsidR="00DE64AA" w:rsidRPr="00466BB1">
        <w:t>；</w:t>
      </w:r>
      <w:r w:rsidRPr="00466BB1">
        <w:t>escodegen</w:t>
      </w:r>
      <w:r w:rsidRPr="00466BB1">
        <w:t>：</w:t>
      </w:r>
      <w:r w:rsidRPr="00466BB1">
        <w:t>AST=&gt;code</w:t>
      </w:r>
      <w:r w:rsidR="00DE64AA" w:rsidRPr="00466BB1">
        <w:t>；</w:t>
      </w:r>
    </w:p>
    <w:p w:rsidR="00621BF5" w:rsidRPr="00466BB1" w:rsidRDefault="00874548" w:rsidP="00621BF5">
      <w:pPr>
        <w:spacing w:line="360" w:lineRule="auto"/>
        <w:ind w:firstLineChars="200" w:firstLine="480"/>
      </w:pPr>
      <w:r w:rsidRPr="00466BB1">
        <w:lastRenderedPageBreak/>
        <w:t>（</w:t>
      </w:r>
      <w:r w:rsidR="00621BF5" w:rsidRPr="00466BB1">
        <w:t>3</w:t>
      </w:r>
      <w:r w:rsidRPr="00466BB1">
        <w:t>）</w:t>
      </w:r>
      <w:r w:rsidR="00621BF5" w:rsidRPr="00466BB1">
        <w:t>基于</w:t>
      </w:r>
      <w:r w:rsidR="00621BF5" w:rsidRPr="00466BB1">
        <w:t>AST</w:t>
      </w:r>
      <w:r w:rsidR="00621BF5" w:rsidRPr="00466BB1">
        <w:t>的工具</w:t>
      </w:r>
    </w:p>
    <w:p w:rsidR="00621BF5" w:rsidRPr="00466BB1" w:rsidRDefault="00DE64AA" w:rsidP="00DE64AA">
      <w:pPr>
        <w:spacing w:line="360" w:lineRule="auto"/>
        <w:ind w:firstLineChars="200" w:firstLine="480"/>
      </w:pPr>
      <w:r w:rsidRPr="00466BB1">
        <w:t>E</w:t>
      </w:r>
      <w:r w:rsidR="00621BF5" w:rsidRPr="00466BB1">
        <w:t>slint</w:t>
      </w:r>
      <w:r w:rsidRPr="00466BB1">
        <w:t>；</w:t>
      </w:r>
      <w:r w:rsidRPr="00466BB1">
        <w:t xml:space="preserve"> W</w:t>
      </w:r>
      <w:r w:rsidR="00621BF5" w:rsidRPr="00466BB1">
        <w:t>ebpack</w:t>
      </w:r>
      <w:r w:rsidRPr="00466BB1">
        <w:t>；</w:t>
      </w:r>
      <w:r w:rsidR="00621BF5" w:rsidRPr="00466BB1">
        <w:t>UglifyJS</w:t>
      </w:r>
      <w:r w:rsidR="004148C6" w:rsidRPr="00466BB1">
        <w:t>：</w:t>
      </w:r>
      <w:r w:rsidR="00621BF5" w:rsidRPr="00466BB1">
        <w:t>代码压缩</w:t>
      </w:r>
      <w:r w:rsidRPr="00466BB1">
        <w:t>；</w:t>
      </w:r>
      <w:r w:rsidR="00621BF5" w:rsidRPr="00466BB1">
        <w:t>Prettier</w:t>
      </w:r>
      <w:r w:rsidR="00621BF5" w:rsidRPr="00466BB1">
        <w:t>：使用</w:t>
      </w:r>
      <w:r w:rsidR="00621BF5" w:rsidRPr="00466BB1">
        <w:t>@babel/parser</w:t>
      </w:r>
      <w:r w:rsidR="00621BF5" w:rsidRPr="00466BB1">
        <w:t>、</w:t>
      </w:r>
      <w:r w:rsidR="00621BF5" w:rsidRPr="00466BB1">
        <w:t>angular-estree-parser</w:t>
      </w:r>
      <w:r w:rsidRPr="00466BB1">
        <w:t>；</w:t>
      </w:r>
      <w:r w:rsidR="00621BF5" w:rsidRPr="00466BB1">
        <w:t>Typescript</w:t>
      </w:r>
      <w:r w:rsidR="00621BF5" w:rsidRPr="00466BB1">
        <w:t>：自带</w:t>
      </w:r>
      <w:r w:rsidR="00621BF5" w:rsidRPr="00466BB1">
        <w:t>parser</w:t>
      </w:r>
      <w:r w:rsidR="00621BF5" w:rsidRPr="00466BB1">
        <w:t>、</w:t>
      </w:r>
      <w:r w:rsidR="00621BF5" w:rsidRPr="00466BB1">
        <w:t>transformer</w:t>
      </w:r>
      <w:r w:rsidR="00621BF5" w:rsidRPr="00466BB1">
        <w:t>、</w:t>
      </w:r>
      <w:r w:rsidR="00621BF5" w:rsidRPr="00466BB1">
        <w:t>codeGenerator</w:t>
      </w:r>
      <w:r w:rsidRPr="00466BB1">
        <w:t>；</w:t>
      </w:r>
      <w:r w:rsidR="00621BF5" w:rsidRPr="00466BB1">
        <w:t>代码重构</w:t>
      </w:r>
      <w:r w:rsidRPr="00466BB1">
        <w:t>：</w:t>
      </w:r>
      <w:r w:rsidRPr="00466BB1">
        <w:t>1.R</w:t>
      </w:r>
      <w:r w:rsidR="00621BF5" w:rsidRPr="00466BB1">
        <w:t>ecast</w:t>
      </w:r>
      <w:r w:rsidRPr="00466BB1">
        <w:t>；</w:t>
      </w:r>
      <w:r w:rsidRPr="00466BB1">
        <w:t>2.</w:t>
      </w:r>
      <w:r w:rsidR="00621BF5" w:rsidRPr="00466BB1">
        <w:t>jscodeshift</w:t>
      </w:r>
      <w:r w:rsidRPr="00466BB1">
        <w:t>；</w:t>
      </w:r>
      <w:r w:rsidRPr="00466BB1">
        <w:t>3.</w:t>
      </w:r>
      <w:r w:rsidR="00621BF5" w:rsidRPr="00466BB1">
        <w:t>react-codemod</w:t>
      </w:r>
      <w:r w:rsidRPr="00466BB1">
        <w:t>；</w:t>
      </w:r>
      <w:r w:rsidR="00621BF5" w:rsidRPr="00466BB1">
        <w:t>其他，例如：</w:t>
      </w:r>
      <w:r w:rsidR="00621BF5" w:rsidRPr="00466BB1">
        <w:t>IDE</w:t>
      </w:r>
      <w:r w:rsidR="00621BF5" w:rsidRPr="00466BB1">
        <w:t>错误提示、格式化、高亮、自动补全等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</w:t>
      </w:r>
      <w:r w:rsidRPr="00466BB1">
        <w:t>AST</w:t>
      </w:r>
      <w:r w:rsidRPr="00466BB1">
        <w:t>转换工具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estraverse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代码生成工具：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escodegen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1" w:name="_Toc82984166"/>
      <w:r w:rsidRPr="00466BB1">
        <w:rPr>
          <w:rFonts w:ascii="Times New Roman" w:hAnsi="Times New Roman"/>
          <w:sz w:val="28"/>
          <w:szCs w:val="28"/>
        </w:rPr>
        <w:t>1.3</w:t>
      </w:r>
      <w:r w:rsidR="00992B51" w:rsidRPr="00466BB1">
        <w:rPr>
          <w:rFonts w:ascii="Times New Roman" w:hAnsi="Times New Roman"/>
          <w:sz w:val="28"/>
          <w:szCs w:val="28"/>
        </w:rPr>
        <w:t xml:space="preserve"> </w:t>
      </w:r>
      <w:r w:rsidRPr="00466BB1">
        <w:rPr>
          <w:rFonts w:ascii="Times New Roman" w:hAnsi="Times New Roman"/>
          <w:sz w:val="28"/>
          <w:szCs w:val="28"/>
        </w:rPr>
        <w:t>课程设计的主要研究工作</w:t>
      </w:r>
      <w:bookmarkEnd w:id="11"/>
    </w:p>
    <w:p w:rsidR="00A93EDF" w:rsidRPr="00466BB1" w:rsidRDefault="00874548" w:rsidP="00621BF5">
      <w:pPr>
        <w:spacing w:line="360" w:lineRule="auto"/>
        <w:ind w:firstLineChars="200" w:firstLine="480"/>
      </w:pPr>
      <w:r w:rsidRPr="00466BB1">
        <w:t>1.</w:t>
      </w:r>
      <w:r w:rsidR="00621BF5" w:rsidRPr="00466BB1">
        <w:t>了解</w:t>
      </w:r>
      <w:r w:rsidR="004148C6" w:rsidRPr="00466BB1">
        <w:t>AST</w:t>
      </w:r>
      <w:r w:rsidR="004148C6" w:rsidRPr="00466BB1">
        <w:t>的概念、作用和流程。</w:t>
      </w:r>
    </w:p>
    <w:p w:rsidR="00874548" w:rsidRPr="00466BB1" w:rsidRDefault="00874548" w:rsidP="00621BF5">
      <w:pPr>
        <w:spacing w:line="360" w:lineRule="auto"/>
        <w:ind w:firstLineChars="200" w:firstLine="480"/>
      </w:pPr>
      <w:r w:rsidRPr="00466BB1">
        <w:t>2.</w:t>
      </w:r>
      <w:r w:rsidRPr="00466BB1">
        <w:t>了解各种</w:t>
      </w:r>
      <w:r w:rsidRPr="00466BB1">
        <w:t>AST</w:t>
      </w:r>
      <w:r w:rsidRPr="00466BB1">
        <w:t>生成网站和软件。</w:t>
      </w:r>
    </w:p>
    <w:p w:rsidR="00874548" w:rsidRPr="00466BB1" w:rsidRDefault="00874548" w:rsidP="00621BF5">
      <w:pPr>
        <w:spacing w:line="360" w:lineRule="auto"/>
        <w:ind w:firstLineChars="200" w:firstLine="480"/>
      </w:pPr>
      <w:r w:rsidRPr="00466BB1">
        <w:t>3.</w:t>
      </w:r>
      <w:r w:rsidRPr="00466BB1">
        <w:t>阅读网络上不同作者写的详细</w:t>
      </w:r>
      <w:r w:rsidRPr="00466BB1">
        <w:t>AST</w:t>
      </w:r>
      <w:r w:rsidRPr="00466BB1">
        <w:t>解说，并使用生成</w:t>
      </w:r>
      <w:r w:rsidRPr="00466BB1">
        <w:t>AST</w:t>
      </w:r>
      <w:r w:rsidRPr="00466BB1">
        <w:t>的网站，了解</w:t>
      </w:r>
      <w:r w:rsidRPr="00466BB1">
        <w:t>AST</w:t>
      </w:r>
      <w:r w:rsidRPr="00466BB1">
        <w:t>呈现的形式。</w:t>
      </w:r>
    </w:p>
    <w:p w:rsidR="00874548" w:rsidRPr="00466BB1" w:rsidRDefault="00874548" w:rsidP="00621BF5">
      <w:pPr>
        <w:spacing w:line="360" w:lineRule="auto"/>
        <w:ind w:firstLineChars="200" w:firstLine="480"/>
      </w:pPr>
      <w:r w:rsidRPr="00466BB1">
        <w:t>4.</w:t>
      </w:r>
      <w:r w:rsidRPr="00466BB1">
        <w:t>了解编译器的运行原理，</w:t>
      </w:r>
      <w:r w:rsidR="00C01110" w:rsidRPr="00466BB1">
        <w:t>报错和警告的流程</w:t>
      </w:r>
    </w:p>
    <w:p w:rsidR="001272FD" w:rsidRPr="00466BB1" w:rsidRDefault="00697E8C" w:rsidP="001272FD">
      <w:pPr>
        <w:pStyle w:val="1"/>
      </w:pPr>
      <w:r w:rsidRPr="00466BB1">
        <w:br w:type="page"/>
      </w:r>
    </w:p>
    <w:p w:rsidR="00A93EDF" w:rsidRPr="00466BB1" w:rsidRDefault="00697E8C" w:rsidP="001272FD">
      <w:pPr>
        <w:pStyle w:val="1"/>
        <w:rPr>
          <w:rFonts w:eastAsia="黑体"/>
          <w:sz w:val="36"/>
          <w:szCs w:val="36"/>
        </w:rPr>
      </w:pPr>
      <w:bookmarkStart w:id="12" w:name="_Toc82984167"/>
      <w:r w:rsidRPr="00466BB1">
        <w:rPr>
          <w:rFonts w:eastAsia="黑体"/>
          <w:sz w:val="36"/>
          <w:szCs w:val="36"/>
        </w:rPr>
        <w:lastRenderedPageBreak/>
        <w:t>2</w:t>
      </w:r>
      <w:r w:rsidR="00992B51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系统需求分析与总体设计</w:t>
      </w:r>
      <w:bookmarkEnd w:id="12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3" w:name="_Toc82984168"/>
      <w:r w:rsidRPr="00466BB1">
        <w:rPr>
          <w:rFonts w:ascii="Times New Roman" w:hAnsi="Times New Roman"/>
          <w:bCs w:val="0"/>
          <w:sz w:val="28"/>
          <w:szCs w:val="28"/>
        </w:rPr>
        <w:t>2.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1 </w:t>
      </w:r>
      <w:r w:rsidRPr="00466BB1">
        <w:rPr>
          <w:rFonts w:ascii="Times New Roman" w:hAnsi="Times New Roman"/>
          <w:sz w:val="28"/>
          <w:szCs w:val="28"/>
        </w:rPr>
        <w:t>系统需求分析</w:t>
      </w:r>
      <w:bookmarkEnd w:id="13"/>
    </w:p>
    <w:p w:rsidR="0004685F" w:rsidRPr="00466BB1" w:rsidRDefault="0053350F" w:rsidP="00CC61E8">
      <w:pPr>
        <w:spacing w:line="360" w:lineRule="auto"/>
        <w:ind w:firstLineChars="200" w:firstLine="480"/>
      </w:pPr>
      <w:r w:rsidRPr="00466BB1">
        <w:t>1.</w:t>
      </w:r>
      <w:r w:rsidR="00B23AC9" w:rsidRPr="00466BB1">
        <w:t>读取</w:t>
      </w:r>
      <w:r w:rsidR="00B23AC9" w:rsidRPr="00466BB1">
        <w:t>c</w:t>
      </w:r>
      <w:r w:rsidR="009D0F9B" w:rsidRPr="00466BB1">
        <w:t>代码</w:t>
      </w:r>
      <w:r w:rsidR="007C0518" w:rsidRPr="00466BB1">
        <w:t>,</w:t>
      </w:r>
      <w:r w:rsidRPr="00466BB1">
        <w:t>识别单词</w:t>
      </w:r>
      <w:r w:rsidR="007C0518" w:rsidRPr="00466BB1">
        <w:t>,</w:t>
      </w:r>
      <w:r w:rsidR="007C0518" w:rsidRPr="00466BB1">
        <w:t>包括要求中所有关键词</w:t>
      </w:r>
      <w:r w:rsidR="00D316A0" w:rsidRPr="00466BB1">
        <w:t>及其语句</w:t>
      </w:r>
      <w:r w:rsidR="007C0518" w:rsidRPr="00466BB1">
        <w:t>，标识符，界定符，运算符</w:t>
      </w:r>
      <w:r w:rsidR="00D316A0" w:rsidRPr="00466BB1">
        <w:t>，文件包括，宏定义以及</w:t>
      </w:r>
      <w:r w:rsidR="009D0F9B" w:rsidRPr="00466BB1">
        <w:t>注释</w:t>
      </w:r>
      <w:r w:rsidR="00D316A0" w:rsidRPr="00466BB1">
        <w:t>的读取和识别</w:t>
      </w:r>
      <w:r w:rsidR="007C0518" w:rsidRPr="00466BB1">
        <w:t>。其中能够识别的数字类型有</w:t>
      </w:r>
      <w:r w:rsidR="00D316A0" w:rsidRPr="00466BB1">
        <w:t>：</w:t>
      </w:r>
      <w:r w:rsidR="007C0518" w:rsidRPr="00466BB1">
        <w:t>十进制，带后缀的十进制，</w:t>
      </w:r>
      <w:r w:rsidR="009D0F9B" w:rsidRPr="00466BB1">
        <w:t>八进制，十六进制</w:t>
      </w:r>
      <w:r w:rsidR="00D316A0" w:rsidRPr="00466BB1">
        <w:t>，小数。</w:t>
      </w:r>
      <w:r w:rsidR="009D0F9B" w:rsidRPr="00466BB1">
        <w:t>支持负数识别</w:t>
      </w:r>
      <w:r w:rsidR="00D316A0" w:rsidRPr="00466BB1">
        <w:t>和</w:t>
      </w:r>
      <w:r w:rsidR="009D0F9B" w:rsidRPr="00466BB1">
        <w:t>括号运算。</w:t>
      </w:r>
    </w:p>
    <w:p w:rsidR="0053350F" w:rsidRPr="00466BB1" w:rsidRDefault="0004685F" w:rsidP="00CC61E8">
      <w:pPr>
        <w:spacing w:line="360" w:lineRule="auto"/>
        <w:ind w:firstLineChars="200" w:firstLine="480"/>
      </w:pPr>
      <w:r w:rsidRPr="00466BB1">
        <w:t>2.</w:t>
      </w:r>
      <w:r w:rsidR="0053350F" w:rsidRPr="00466BB1">
        <w:t>对不合法字符</w:t>
      </w:r>
      <w:r w:rsidR="009D0F9B" w:rsidRPr="00466BB1">
        <w:t>、不合法字符串</w:t>
      </w:r>
      <w:r w:rsidR="0053350F" w:rsidRPr="00466BB1">
        <w:t>进行报错，</w:t>
      </w:r>
      <w:r w:rsidRPr="00466BB1">
        <w:t>并</w:t>
      </w:r>
      <w:r w:rsidR="0053350F" w:rsidRPr="00466BB1">
        <w:t>将所有单词及其编码写入文件中</w:t>
      </w:r>
      <w:r w:rsidR="009D0F9B" w:rsidRPr="00466BB1">
        <w:t>。</w:t>
      </w:r>
    </w:p>
    <w:p w:rsidR="009D0F9B" w:rsidRPr="00466BB1" w:rsidRDefault="0053350F" w:rsidP="00C82E1B">
      <w:pPr>
        <w:spacing w:line="360" w:lineRule="auto"/>
        <w:ind w:firstLineChars="200" w:firstLine="480"/>
      </w:pPr>
      <w:r w:rsidRPr="00466BB1">
        <w:t>3.</w:t>
      </w:r>
      <w:r w:rsidRPr="00466BB1">
        <w:t>分析语法，进行语法报错</w:t>
      </w:r>
      <w:r w:rsidR="009D0F9B" w:rsidRPr="00466BB1">
        <w:t>，其中包括：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1</w:t>
      </w:r>
      <w:r w:rsidR="00DE64AA" w:rsidRPr="00466BB1">
        <w:t>)</w:t>
      </w:r>
      <w:r w:rsidR="00D316A0" w:rsidRPr="00466BB1">
        <w:t>所有</w:t>
      </w:r>
      <w:r w:rsidRPr="00466BB1">
        <w:t>界定符和运算符的错误使用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2</w:t>
      </w:r>
      <w:r w:rsidR="00DE64AA" w:rsidRPr="00466BB1">
        <w:t>)</w:t>
      </w:r>
      <w:r w:rsidR="00D316A0" w:rsidRPr="00466BB1">
        <w:t>重复定义或未定义的</w:t>
      </w:r>
      <w:r w:rsidRPr="00466BB1">
        <w:t>变量</w:t>
      </w:r>
      <w:r w:rsidR="00D316A0" w:rsidRPr="00466BB1">
        <w:t>和函数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3</w:t>
      </w:r>
      <w:r w:rsidR="00DE64AA" w:rsidRPr="00466BB1">
        <w:t>)</w:t>
      </w:r>
      <w:r w:rsidRPr="00466BB1">
        <w:t>没有</w:t>
      </w:r>
      <w:r w:rsidRPr="00466BB1">
        <w:t>if</w:t>
      </w:r>
      <w:r w:rsidRPr="00466BB1">
        <w:t>的</w:t>
      </w:r>
      <w:r w:rsidRPr="00466BB1">
        <w:t>else</w:t>
      </w:r>
      <w:r w:rsidR="00D316A0" w:rsidRPr="00466BB1">
        <w:t>和</w:t>
      </w:r>
      <w:r w:rsidR="00D316A0" w:rsidRPr="00466BB1">
        <w:t>else-if</w:t>
      </w:r>
      <w:r w:rsidRPr="00466BB1">
        <w:t>语句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4</w:t>
      </w:r>
      <w:r w:rsidR="00DE64AA" w:rsidRPr="00466BB1">
        <w:t>)</w:t>
      </w:r>
      <w:r w:rsidRPr="00466BB1">
        <w:t>break</w:t>
      </w:r>
      <w:r w:rsidRPr="00466BB1">
        <w:t>、</w:t>
      </w:r>
      <w:r w:rsidRPr="00466BB1">
        <w:t>continue</w:t>
      </w:r>
      <w:r w:rsidRPr="00466BB1">
        <w:t>、</w:t>
      </w:r>
      <w:r w:rsidRPr="00466BB1">
        <w:t>return</w:t>
      </w:r>
      <w:r w:rsidRPr="00466BB1">
        <w:t>语句的错误使用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5</w:t>
      </w:r>
      <w:r w:rsidR="00DE64AA" w:rsidRPr="00466BB1">
        <w:t>)</w:t>
      </w:r>
      <w:r w:rsidRPr="00466BB1">
        <w:t>函数调用时参数错误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6</w:t>
      </w:r>
      <w:r w:rsidR="00DE64AA" w:rsidRPr="00466BB1">
        <w:t>)</w:t>
      </w:r>
      <w:r w:rsidR="00D316A0" w:rsidRPr="00466BB1">
        <w:t>变量赋值类型错误</w:t>
      </w:r>
    </w:p>
    <w:p w:rsidR="00D316A0" w:rsidRPr="00466BB1" w:rsidRDefault="00D316A0" w:rsidP="008C14D5">
      <w:pPr>
        <w:spacing w:line="360" w:lineRule="auto"/>
        <w:ind w:firstLineChars="300" w:firstLine="720"/>
      </w:pPr>
      <w:r w:rsidRPr="00466BB1">
        <w:t>7</w:t>
      </w:r>
      <w:r w:rsidR="00DE64AA" w:rsidRPr="00466BB1">
        <w:t>)</w:t>
      </w:r>
      <w:r w:rsidRPr="00466BB1">
        <w:t>不合法的宏定义命名和变量命名</w:t>
      </w:r>
    </w:p>
    <w:p w:rsidR="00D316A0" w:rsidRPr="00466BB1" w:rsidRDefault="00D316A0" w:rsidP="008C14D5">
      <w:pPr>
        <w:spacing w:line="360" w:lineRule="auto"/>
        <w:ind w:firstLineChars="300" w:firstLine="720"/>
      </w:pPr>
      <w:r w:rsidRPr="00466BB1">
        <w:t>8</w:t>
      </w:r>
      <w:r w:rsidR="00DE64AA" w:rsidRPr="00466BB1">
        <w:t>)</w:t>
      </w:r>
      <w:r w:rsidRPr="00466BB1">
        <w:t>对没有效果的语句输出</w:t>
      </w:r>
      <w:r w:rsidR="00DE64AA" w:rsidRPr="00466BB1">
        <w:t>警告</w:t>
      </w:r>
    </w:p>
    <w:p w:rsidR="00A93EDF" w:rsidRPr="00466BB1" w:rsidRDefault="00D316A0" w:rsidP="00D316A0">
      <w:pPr>
        <w:spacing w:line="360" w:lineRule="auto"/>
        <w:ind w:firstLineChars="200" w:firstLine="480"/>
      </w:pPr>
      <w:r w:rsidRPr="00466BB1">
        <w:t>4.</w:t>
      </w:r>
      <w:r w:rsidRPr="00466BB1">
        <w:t>根据测试代码</w:t>
      </w:r>
      <w:r w:rsidR="00385090" w:rsidRPr="00466BB1">
        <w:t>生成</w:t>
      </w:r>
      <w:r w:rsidRPr="00466BB1">
        <w:t>AST</w:t>
      </w:r>
    </w:p>
    <w:p w:rsidR="00CA1882" w:rsidRPr="00466BB1" w:rsidRDefault="00D316A0" w:rsidP="00C82E1B">
      <w:pPr>
        <w:spacing w:line="360" w:lineRule="auto"/>
        <w:ind w:firstLineChars="200" w:firstLine="480"/>
      </w:pPr>
      <w:r w:rsidRPr="00466BB1">
        <w:t>5</w:t>
      </w:r>
      <w:r w:rsidR="00A124F3" w:rsidRPr="00466BB1">
        <w:t>.</w:t>
      </w:r>
      <w:r w:rsidR="00A124F3" w:rsidRPr="00466BB1">
        <w:t>遍历生成的</w:t>
      </w:r>
      <w:r w:rsidRPr="00466BB1">
        <w:t>AST</w:t>
      </w:r>
      <w:r w:rsidR="00A124F3" w:rsidRPr="00466BB1">
        <w:t>，</w:t>
      </w:r>
      <w:r w:rsidR="00CA1882" w:rsidRPr="00466BB1">
        <w:t>输出</w:t>
      </w:r>
      <w:r w:rsidR="00CA1882" w:rsidRPr="00466BB1">
        <w:t>AST</w:t>
      </w:r>
      <w:r w:rsidR="00CA1882" w:rsidRPr="00466BB1">
        <w:t>内容</w:t>
      </w:r>
    </w:p>
    <w:p w:rsidR="00A124F3" w:rsidRPr="00466BB1" w:rsidRDefault="00CA1882" w:rsidP="00C82E1B">
      <w:pPr>
        <w:spacing w:line="360" w:lineRule="auto"/>
        <w:ind w:firstLineChars="200" w:firstLine="480"/>
      </w:pPr>
      <w:r w:rsidRPr="00466BB1">
        <w:t>6.</w:t>
      </w:r>
      <w:r w:rsidRPr="00466BB1">
        <w:t>根据</w:t>
      </w:r>
      <w:r w:rsidRPr="00466BB1">
        <w:t>AST</w:t>
      </w:r>
      <w:r w:rsidR="00A124F3" w:rsidRPr="00466BB1">
        <w:t>编排缩进，</w:t>
      </w:r>
      <w:r w:rsidRPr="00466BB1">
        <w:t>写入</w:t>
      </w:r>
      <w:r w:rsidR="00A124F3" w:rsidRPr="00466BB1">
        <w:t>新的</w:t>
      </w:r>
      <w:r w:rsidR="00A124F3" w:rsidRPr="00466BB1">
        <w:t>c</w:t>
      </w:r>
      <w:r w:rsidR="00A124F3" w:rsidRPr="00466BB1">
        <w:t>文件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14" w:name="_Toc82984169"/>
      <w:r w:rsidRPr="00466BB1">
        <w:rPr>
          <w:rFonts w:ascii="Times New Roman" w:hAnsi="Times New Roman"/>
          <w:bCs w:val="0"/>
          <w:sz w:val="28"/>
          <w:szCs w:val="28"/>
        </w:rPr>
        <w:t>2.2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系统总体设计</w:t>
      </w:r>
      <w:bookmarkEnd w:id="14"/>
    </w:p>
    <w:p w:rsidR="000720CF" w:rsidRPr="00466BB1" w:rsidRDefault="000720CF" w:rsidP="000720CF">
      <w:pPr>
        <w:spacing w:line="360" w:lineRule="auto"/>
      </w:pPr>
      <w:r w:rsidRPr="00466BB1">
        <w:t>(1)</w:t>
      </w:r>
      <w:r w:rsidRPr="00466BB1">
        <w:t>功能模块</w:t>
      </w:r>
      <w:r w:rsidR="00E13A5C" w:rsidRPr="00466BB1">
        <w:t>(</w:t>
      </w:r>
      <w:r w:rsidR="00E13A5C" w:rsidRPr="00466BB1">
        <w:t>每个文件对应一个模块</w:t>
      </w:r>
      <w:r w:rsidR="00E13A5C" w:rsidRPr="00466BB1">
        <w:t>)</w:t>
      </w:r>
    </w:p>
    <w:p w:rsidR="00CA1882" w:rsidRPr="00466BB1" w:rsidRDefault="000720CF" w:rsidP="000720CF">
      <w:pPr>
        <w:spacing w:line="360" w:lineRule="auto"/>
        <w:jc w:val="center"/>
        <w:rPr>
          <w:sz w:val="21"/>
          <w:szCs w:val="21"/>
        </w:rPr>
      </w:pPr>
      <w:r w:rsidRPr="00466BB1">
        <w:rPr>
          <w:rFonts w:eastAsia="黑体"/>
        </w:rPr>
        <w:t>表</w:t>
      </w:r>
      <w:r w:rsidRPr="00466BB1">
        <w:rPr>
          <w:rFonts w:eastAsia="黑体"/>
        </w:rPr>
        <w:t xml:space="preserve">2-1 </w:t>
      </w:r>
      <w:r w:rsidRPr="00466BB1">
        <w:rPr>
          <w:rFonts w:eastAsia="黑体"/>
        </w:rPr>
        <w:t>功能模块</w:t>
      </w:r>
      <w:r w:rsidR="00DF21BD" w:rsidRPr="00466BB1">
        <w:rPr>
          <w:rFonts w:eastAsia="黑体"/>
        </w:rPr>
        <w:t>说明表</w:t>
      </w: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242"/>
        <w:gridCol w:w="1276"/>
        <w:gridCol w:w="6004"/>
      </w:tblGrid>
      <w:tr w:rsidR="0044731B" w:rsidRPr="00466BB1" w:rsidTr="00A9538D">
        <w:trPr>
          <w:jc w:val="center"/>
        </w:trPr>
        <w:tc>
          <w:tcPr>
            <w:tcW w:w="1242" w:type="dxa"/>
          </w:tcPr>
          <w:p w:rsidR="0044731B" w:rsidRPr="00466BB1" w:rsidRDefault="0044731B" w:rsidP="00E13A5C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文件</w:t>
            </w:r>
          </w:p>
        </w:tc>
        <w:tc>
          <w:tcPr>
            <w:tcW w:w="1276" w:type="dxa"/>
          </w:tcPr>
          <w:p w:rsidR="0044731B" w:rsidRPr="00466BB1" w:rsidRDefault="0044731B" w:rsidP="00E13A5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功能模块</w:t>
            </w:r>
          </w:p>
        </w:tc>
        <w:tc>
          <w:tcPr>
            <w:tcW w:w="6004" w:type="dxa"/>
          </w:tcPr>
          <w:p w:rsidR="0044731B" w:rsidRPr="00466BB1" w:rsidRDefault="0044731B" w:rsidP="00E13A5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功能</w:t>
            </w:r>
          </w:p>
        </w:tc>
      </w:tr>
      <w:tr w:rsidR="0044731B" w:rsidRPr="00466BB1" w:rsidTr="00A9538D">
        <w:trPr>
          <w:jc w:val="center"/>
        </w:trPr>
        <w:tc>
          <w:tcPr>
            <w:tcW w:w="1242" w:type="dxa"/>
          </w:tcPr>
          <w:p w:rsidR="0044731B" w:rsidRPr="00466BB1" w:rsidRDefault="0044731B" w:rsidP="000720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main.cpp</w:t>
            </w:r>
          </w:p>
        </w:tc>
        <w:tc>
          <w:tcPr>
            <w:tcW w:w="1276" w:type="dxa"/>
          </w:tcPr>
          <w:p w:rsidR="0044731B" w:rsidRPr="00466BB1" w:rsidRDefault="0044731B" w:rsidP="000720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主函数</w:t>
            </w:r>
          </w:p>
        </w:tc>
        <w:tc>
          <w:tcPr>
            <w:tcW w:w="6004" w:type="dxa"/>
          </w:tcPr>
          <w:p w:rsidR="0044731B" w:rsidRPr="00466BB1" w:rsidRDefault="0044731B" w:rsidP="000720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文件的打开、关闭</w:t>
            </w:r>
            <w:r w:rsidR="00C41878" w:rsidRPr="00466BB1">
              <w:rPr>
                <w:sz w:val="21"/>
                <w:szCs w:val="21"/>
              </w:rPr>
              <w:t>，调用各个模块</w:t>
            </w:r>
            <w:r w:rsidRPr="00466BB1">
              <w:rPr>
                <w:sz w:val="21"/>
                <w:szCs w:val="21"/>
              </w:rPr>
              <w:t>等各项基本指令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ad.h</w:t>
            </w:r>
          </w:p>
        </w:tc>
        <w:tc>
          <w:tcPr>
            <w:tcW w:w="1276" w:type="dxa"/>
          </w:tcPr>
          <w:p w:rsidR="00C41878" w:rsidRPr="00466BB1" w:rsidRDefault="00DF21B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词法分析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文件内容，获得字符串和符号的类型编号，对非法字符报错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udg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判别类型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判断读取的字符串的类型</w:t>
            </w:r>
            <w:r w:rsidR="00A9538D" w:rsidRPr="00466BB1">
              <w:rPr>
                <w:sz w:val="21"/>
                <w:szCs w:val="21"/>
              </w:rPr>
              <w:t>。包括字符类型，关键字类型，数字类型，</w:t>
            </w:r>
            <w:r w:rsidRPr="00466BB1">
              <w:rPr>
                <w:sz w:val="21"/>
                <w:szCs w:val="21"/>
              </w:rPr>
              <w:t>其中数字类型包括</w:t>
            </w:r>
            <w:r w:rsidR="00A9538D" w:rsidRPr="00466BB1">
              <w:rPr>
                <w:sz w:val="21"/>
                <w:szCs w:val="21"/>
              </w:rPr>
              <w:t>十进制，带后缀的十进制，八进制，十六进制，小数。</w:t>
            </w:r>
            <w:r w:rsidRPr="00466BB1">
              <w:rPr>
                <w:sz w:val="21"/>
                <w:szCs w:val="21"/>
              </w:rPr>
              <w:t>判断字符串中字符的合法性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lastRenderedPageBreak/>
              <w:t>compile.h</w:t>
            </w:r>
          </w:p>
        </w:tc>
        <w:tc>
          <w:tcPr>
            <w:tcW w:w="1276" w:type="dxa"/>
          </w:tcPr>
          <w:p w:rsidR="00C41878" w:rsidRPr="00466BB1" w:rsidRDefault="00DF21B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语法分析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bookmarkStart w:id="15" w:name="_Hlk84763473"/>
            <w:r w:rsidRPr="00466BB1">
              <w:rPr>
                <w:sz w:val="21"/>
                <w:szCs w:val="21"/>
              </w:rPr>
              <w:t>子程序的选择和递归调用，所有语句的处理，</w:t>
            </w:r>
            <w:r w:rsidR="00536C43" w:rsidRPr="00466BB1">
              <w:rPr>
                <w:sz w:val="21"/>
                <w:szCs w:val="21"/>
              </w:rPr>
              <w:t>编译预处理，</w:t>
            </w:r>
            <w:r w:rsidRPr="00466BB1">
              <w:rPr>
                <w:sz w:val="21"/>
                <w:szCs w:val="21"/>
              </w:rPr>
              <w:t>变量的声明，函数的声明和定义，</w:t>
            </w:r>
            <w:r w:rsidRPr="00466BB1">
              <w:rPr>
                <w:sz w:val="21"/>
                <w:szCs w:val="21"/>
              </w:rPr>
              <w:t>for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while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if-else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if-else-if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return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break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continue</w:t>
            </w:r>
            <w:r w:rsidRPr="00466BB1">
              <w:rPr>
                <w:sz w:val="21"/>
                <w:szCs w:val="21"/>
              </w:rPr>
              <w:t>语句，行注释，块注释，条件语句，赋值语句的处理并建</w:t>
            </w:r>
            <w:r w:rsidRPr="00466BB1">
              <w:rPr>
                <w:sz w:val="21"/>
                <w:szCs w:val="21"/>
              </w:rPr>
              <w:t>AST</w:t>
            </w:r>
            <w:bookmarkEnd w:id="15"/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re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建</w:t>
            </w:r>
            <w:r w:rsidRPr="00466BB1">
              <w:rPr>
                <w:sz w:val="21"/>
                <w:szCs w:val="21"/>
              </w:rPr>
              <w:t>AST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ST</w:t>
            </w:r>
            <w:r w:rsidRPr="00466BB1">
              <w:rPr>
                <w:sz w:val="21"/>
                <w:szCs w:val="21"/>
              </w:rPr>
              <w:t>结点的新建和插入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rror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报错</w:t>
            </w:r>
          </w:p>
        </w:tc>
        <w:tc>
          <w:tcPr>
            <w:tcW w:w="6004" w:type="dxa"/>
          </w:tcPr>
          <w:p w:rsidR="00C41878" w:rsidRPr="00466BB1" w:rsidRDefault="00A9538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所有</w:t>
            </w:r>
            <w:r w:rsidR="00C41878" w:rsidRPr="00466BB1">
              <w:rPr>
                <w:sz w:val="21"/>
                <w:szCs w:val="21"/>
              </w:rPr>
              <w:t>语法和</w:t>
            </w:r>
            <w:r w:rsidR="00DF21BD" w:rsidRPr="00466BB1">
              <w:rPr>
                <w:sz w:val="21"/>
                <w:szCs w:val="21"/>
              </w:rPr>
              <w:t>字符</w:t>
            </w:r>
            <w:r w:rsidR="00C41878" w:rsidRPr="00466BB1">
              <w:rPr>
                <w:sz w:val="21"/>
                <w:szCs w:val="21"/>
              </w:rPr>
              <w:t>的判错报错</w:t>
            </w:r>
            <w:r w:rsidRPr="00466BB1">
              <w:rPr>
                <w:sz w:val="21"/>
                <w:szCs w:val="21"/>
              </w:rPr>
              <w:t>，以及</w:t>
            </w:r>
            <w:r w:rsidR="00DF21BD" w:rsidRPr="00466BB1">
              <w:rPr>
                <w:sz w:val="21"/>
                <w:szCs w:val="21"/>
              </w:rPr>
              <w:t>部分语句</w:t>
            </w:r>
            <w:r w:rsidRPr="00466BB1">
              <w:rPr>
                <w:sz w:val="21"/>
                <w:szCs w:val="21"/>
              </w:rPr>
              <w:t>的警告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ravers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输出</w:t>
            </w:r>
            <w:r w:rsidRPr="00466BB1">
              <w:rPr>
                <w:sz w:val="21"/>
                <w:szCs w:val="21"/>
              </w:rPr>
              <w:t>AST</w:t>
            </w:r>
          </w:p>
        </w:tc>
        <w:tc>
          <w:tcPr>
            <w:tcW w:w="6004" w:type="dxa"/>
          </w:tcPr>
          <w:p w:rsidR="00C41878" w:rsidRPr="00466BB1" w:rsidRDefault="00DF21B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中序</w:t>
            </w:r>
            <w:r w:rsidR="00C41878" w:rsidRPr="00466BB1">
              <w:rPr>
                <w:sz w:val="21"/>
                <w:szCs w:val="21"/>
              </w:rPr>
              <w:t>遍历</w:t>
            </w:r>
            <w:proofErr w:type="gramEnd"/>
            <w:r w:rsidR="00C41878" w:rsidRPr="00466BB1">
              <w:rPr>
                <w:sz w:val="21"/>
                <w:szCs w:val="21"/>
              </w:rPr>
              <w:t>AST</w:t>
            </w:r>
            <w:r w:rsidR="00C41878" w:rsidRPr="00466BB1">
              <w:rPr>
                <w:sz w:val="21"/>
                <w:szCs w:val="21"/>
              </w:rPr>
              <w:t>，编排缩进，输出内容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av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源文件编排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遍历</w:t>
            </w:r>
            <w:r w:rsidRPr="00466BB1">
              <w:rPr>
                <w:sz w:val="21"/>
                <w:szCs w:val="21"/>
              </w:rPr>
              <w:t>AST</w:t>
            </w:r>
            <w:r w:rsidRPr="00466BB1">
              <w:rPr>
                <w:sz w:val="21"/>
                <w:szCs w:val="21"/>
              </w:rPr>
              <w:t>，编排缩进，写入源程序文件中</w:t>
            </w:r>
          </w:p>
        </w:tc>
      </w:tr>
    </w:tbl>
    <w:p w:rsidR="000720CF" w:rsidRPr="00466BB1" w:rsidRDefault="000720CF" w:rsidP="000720CF">
      <w:pPr>
        <w:autoSpaceDE w:val="0"/>
        <w:autoSpaceDN w:val="0"/>
        <w:adjustRightInd w:val="0"/>
        <w:spacing w:line="360" w:lineRule="auto"/>
        <w:jc w:val="center"/>
      </w:pPr>
    </w:p>
    <w:p w:rsidR="009935D6" w:rsidRPr="00466BB1" w:rsidRDefault="00DE64AA" w:rsidP="000720CF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6091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238.5pt" o:ole="">
            <v:imagedata r:id="rId13" o:title=""/>
          </v:shape>
          <o:OLEObject Type="Embed" ProgID="Visio.Drawing.15" ShapeID="_x0000_i1025" DrawAspect="Content" ObjectID="_1779573896" r:id="rId14"/>
        </w:object>
      </w:r>
    </w:p>
    <w:p w:rsidR="00A93EDF" w:rsidRPr="003F6076" w:rsidRDefault="00697E8C" w:rsidP="00C82E1B">
      <w:pPr>
        <w:spacing w:line="360" w:lineRule="auto"/>
        <w:ind w:left="105" w:hangingChars="50" w:hanging="105"/>
        <w:jc w:val="center"/>
        <w:rPr>
          <w:sz w:val="21"/>
          <w:szCs w:val="21"/>
        </w:rPr>
      </w:pPr>
      <w:r w:rsidRPr="003F6076">
        <w:rPr>
          <w:rFonts w:eastAsia="黑体"/>
          <w:sz w:val="21"/>
          <w:szCs w:val="21"/>
        </w:rPr>
        <w:t>图</w:t>
      </w:r>
      <w:r w:rsidR="00CC61E8" w:rsidRPr="003F6076">
        <w:rPr>
          <w:sz w:val="21"/>
          <w:szCs w:val="21"/>
        </w:rPr>
        <w:t>2</w:t>
      </w:r>
      <w:r w:rsidRPr="003F6076">
        <w:rPr>
          <w:sz w:val="21"/>
          <w:szCs w:val="21"/>
        </w:rPr>
        <w:t>-</w:t>
      </w:r>
      <w:r w:rsidR="00A15F0C" w:rsidRPr="003F6076">
        <w:rPr>
          <w:sz w:val="21"/>
          <w:szCs w:val="21"/>
        </w:rPr>
        <w:t>1</w:t>
      </w:r>
      <w:r w:rsidR="00A15F0C" w:rsidRPr="003F6076">
        <w:rPr>
          <w:rFonts w:eastAsia="黑体"/>
          <w:sz w:val="21"/>
          <w:szCs w:val="21"/>
        </w:rPr>
        <w:t xml:space="preserve"> </w:t>
      </w:r>
      <w:r w:rsidR="00A15F0C" w:rsidRPr="003F6076">
        <w:rPr>
          <w:rFonts w:eastAsia="黑体"/>
          <w:sz w:val="21"/>
          <w:szCs w:val="21"/>
        </w:rPr>
        <w:t>系统模块结构图</w:t>
      </w:r>
    </w:p>
    <w:p w:rsidR="00C80CCF" w:rsidRPr="00466BB1" w:rsidRDefault="008E077F" w:rsidP="008E077F">
      <w:pPr>
        <w:pStyle w:val="1"/>
      </w:pPr>
      <w:r w:rsidRPr="00466BB1">
        <w:br w:type="page"/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rFonts w:eastAsia="黑体"/>
          <w:b w:val="0"/>
          <w:sz w:val="36"/>
          <w:szCs w:val="36"/>
        </w:rPr>
      </w:pPr>
      <w:bookmarkStart w:id="16" w:name="_Toc82984170"/>
      <w:r w:rsidRPr="00466BB1">
        <w:rPr>
          <w:rFonts w:eastAsia="黑体"/>
          <w:sz w:val="36"/>
          <w:szCs w:val="36"/>
        </w:rPr>
        <w:lastRenderedPageBreak/>
        <w:t>3</w:t>
      </w:r>
      <w:r w:rsidR="00C82E1B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系统详细设计</w:t>
      </w:r>
      <w:bookmarkEnd w:id="16"/>
    </w:p>
    <w:p w:rsidR="00A93EDF" w:rsidRPr="00466BB1" w:rsidRDefault="00697E8C" w:rsidP="00A848DA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17" w:name="_Toc82984171"/>
      <w:r w:rsidRPr="00466BB1">
        <w:rPr>
          <w:rFonts w:ascii="Times New Roman" w:hAnsi="Times New Roman"/>
          <w:bCs w:val="0"/>
          <w:sz w:val="28"/>
          <w:szCs w:val="28"/>
        </w:rPr>
        <w:t>3.1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数据结构的定义</w:t>
      </w:r>
      <w:bookmarkEnd w:id="17"/>
    </w:p>
    <w:p w:rsidR="0035191D" w:rsidRPr="00466BB1" w:rsidRDefault="00A848DA" w:rsidP="00D0456B">
      <w:pPr>
        <w:spacing w:line="360" w:lineRule="auto"/>
      </w:pPr>
      <w:r w:rsidRPr="00466BB1">
        <w:t>（</w:t>
      </w:r>
      <w:r w:rsidRPr="00466BB1">
        <w:t>1</w:t>
      </w:r>
      <w:r w:rsidRPr="00466BB1">
        <w:t>）需要处理的数据</w:t>
      </w:r>
    </w:p>
    <w:p w:rsidR="00C80CCF" w:rsidRPr="00466BB1" w:rsidRDefault="00C80CCF" w:rsidP="00C80CCF">
      <w:pPr>
        <w:spacing w:line="360" w:lineRule="auto"/>
        <w:jc w:val="center"/>
        <w:rPr>
          <w:rFonts w:eastAsia="黑体"/>
        </w:rPr>
      </w:pPr>
      <w:r w:rsidRPr="00466BB1">
        <w:rPr>
          <w:rFonts w:eastAsia="黑体"/>
        </w:rPr>
        <w:t>表</w:t>
      </w:r>
      <w:r w:rsidRPr="00466BB1">
        <w:rPr>
          <w:rFonts w:eastAsia="黑体"/>
        </w:rPr>
        <w:t xml:space="preserve">3-1 </w:t>
      </w:r>
      <w:r w:rsidRPr="00466BB1">
        <w:rPr>
          <w:rFonts w:eastAsia="黑体"/>
        </w:rPr>
        <w:t>系统数据</w:t>
      </w:r>
    </w:p>
    <w:tbl>
      <w:tblPr>
        <w:tblStyle w:val="af0"/>
        <w:tblW w:w="9215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2553"/>
        <w:gridCol w:w="1134"/>
        <w:gridCol w:w="992"/>
        <w:gridCol w:w="850"/>
        <w:gridCol w:w="426"/>
        <w:gridCol w:w="850"/>
        <w:gridCol w:w="1134"/>
        <w:gridCol w:w="567"/>
        <w:gridCol w:w="709"/>
      </w:tblGrid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类型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名字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说明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宏定义，函数，变量总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所在的字符的位置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测试用例内容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下标为</w:t>
            </w:r>
            <w:r w:rsidRPr="00466BB1">
              <w:rPr>
                <w:sz w:val="21"/>
                <w:szCs w:val="21"/>
              </w:rPr>
              <w:t>i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读取的字符串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字符串长度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前一字符串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r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前一个符号的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re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标记是否已进入下一嵌套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ool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语句嵌套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es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循环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op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</w:t>
            </w:r>
            <w:proofErr w:type="gramStart"/>
            <w:r w:rsidRPr="00466BB1">
              <w:rPr>
                <w:sz w:val="21"/>
                <w:szCs w:val="21"/>
              </w:rPr>
              <w:t>前行数</w:t>
            </w:r>
            <w:proofErr w:type="gramEnd"/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圆括号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aren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方括号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racke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所在函数序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emp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注释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te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符号类型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num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oken_k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字符串类型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num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_k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报</w:t>
            </w:r>
            <w:proofErr w:type="gramStart"/>
            <w:r w:rsidRPr="00466BB1">
              <w:rPr>
                <w:sz w:val="21"/>
                <w:szCs w:val="21"/>
              </w:rPr>
              <w:t>错类型</w:t>
            </w:r>
            <w:proofErr w:type="gramEnd"/>
            <w:r w:rsidRPr="00466BB1">
              <w:rPr>
                <w:sz w:val="21"/>
                <w:szCs w:val="21"/>
              </w:rPr>
              <w:t>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num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rror_k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的父亲结点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每层嵌套所在的父亲节点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[10]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下标为</w:t>
            </w:r>
            <w:r w:rsidRPr="00466BB1">
              <w:rPr>
                <w:sz w:val="21"/>
                <w:szCs w:val="21"/>
              </w:rPr>
              <w:t>nest</w:t>
            </w:r>
          </w:p>
        </w:tc>
      </w:tr>
      <w:tr w:rsidR="00C80CCF" w:rsidRPr="00466BB1" w:rsidTr="00C80CCF">
        <w:trPr>
          <w:trHeight w:val="189"/>
        </w:trPr>
        <w:tc>
          <w:tcPr>
            <w:tcW w:w="2553" w:type="dxa"/>
            <w:vMerge w:val="restart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不同优先级运算符的父亲节点</w:t>
            </w:r>
          </w:p>
        </w:tc>
        <w:tc>
          <w:tcPr>
            <w:tcW w:w="1134" w:type="dxa"/>
            <w:vMerge w:val="restart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[5]</w:t>
            </w:r>
          </w:p>
        </w:tc>
        <w:tc>
          <w:tcPr>
            <w:tcW w:w="992" w:type="dxa"/>
            <w:vMerge w:val="restart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</w:t>
            </w: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优先级</w:t>
            </w:r>
          </w:p>
        </w:tc>
        <w:tc>
          <w:tcPr>
            <w:tcW w:w="426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0</w:t>
            </w: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1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2</w:t>
            </w:r>
          </w:p>
        </w:tc>
        <w:tc>
          <w:tcPr>
            <w:tcW w:w="567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3</w:t>
            </w:r>
          </w:p>
        </w:tc>
        <w:tc>
          <w:tcPr>
            <w:tcW w:w="709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4</w:t>
            </w:r>
          </w:p>
        </w:tc>
      </w:tr>
      <w:tr w:rsidR="00C80CCF" w:rsidRPr="00466BB1" w:rsidTr="00C80CCF">
        <w:trPr>
          <w:trHeight w:val="189"/>
        </w:trPr>
        <w:tc>
          <w:tcPr>
            <w:tcW w:w="2553" w:type="dxa"/>
            <w:vMerge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34" w:type="dxa"/>
            <w:vMerge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Merge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符号</w:t>
            </w:r>
          </w:p>
        </w:tc>
        <w:tc>
          <w:tcPr>
            <w:tcW w:w="426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=</w:t>
            </w: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&amp;&amp;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||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&lt;,&gt;,==,!=</w:t>
            </w:r>
          </w:p>
        </w:tc>
        <w:tc>
          <w:tcPr>
            <w:tcW w:w="567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+,-</w:t>
            </w:r>
          </w:p>
        </w:tc>
        <w:tc>
          <w:tcPr>
            <w:tcW w:w="709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*,/,%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sz w:val="21"/>
                <w:szCs w:val="21"/>
              </w:rPr>
              <w:t>声明过的宏定义、变量及函数的信息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variable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s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sz w:val="21"/>
                <w:szCs w:val="21"/>
              </w:rPr>
              <w:t>下标为</w:t>
            </w:r>
            <w:r w:rsidRPr="00466BB1">
              <w:rPr>
                <w:sz w:val="21"/>
                <w:szCs w:val="21"/>
              </w:rPr>
              <w:t>n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读取的字符的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dfa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op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</w:tbl>
    <w:p w:rsidR="00C80CCF" w:rsidRPr="00466BB1" w:rsidRDefault="00C80CCF" w:rsidP="00C80CCF">
      <w:pPr>
        <w:spacing w:line="360" w:lineRule="auto"/>
        <w:rPr>
          <w:sz w:val="21"/>
          <w:szCs w:val="21"/>
        </w:rPr>
      </w:pPr>
    </w:p>
    <w:p w:rsidR="002D66A2" w:rsidRPr="00466BB1" w:rsidRDefault="002D66A2" w:rsidP="00734D5F">
      <w:pPr>
        <w:spacing w:line="360" w:lineRule="auto"/>
        <w:jc w:val="center"/>
        <w:rPr>
          <w:rFonts w:eastAsia="黑体"/>
        </w:rPr>
      </w:pPr>
      <w:r w:rsidRPr="00466BB1">
        <w:rPr>
          <w:rFonts w:eastAsia="黑体"/>
        </w:rPr>
        <w:lastRenderedPageBreak/>
        <w:t>表</w:t>
      </w:r>
      <w:r w:rsidRPr="00466BB1">
        <w:rPr>
          <w:rFonts w:eastAsia="黑体"/>
        </w:rPr>
        <w:t>3-</w:t>
      </w:r>
      <w:r w:rsidR="00C80CCF" w:rsidRPr="00466BB1">
        <w:rPr>
          <w:rFonts w:eastAsia="黑体"/>
        </w:rPr>
        <w:t>2</w:t>
      </w:r>
      <w:r w:rsidR="00734D5F" w:rsidRPr="00466BB1">
        <w:rPr>
          <w:rFonts w:eastAsia="黑体"/>
        </w:rPr>
        <w:t xml:space="preserve"> </w:t>
      </w:r>
      <w:r w:rsidR="00734D5F" w:rsidRPr="00466BB1">
        <w:rPr>
          <w:rFonts w:eastAsia="黑体"/>
        </w:rPr>
        <w:t>系统数据</w:t>
      </w:r>
      <w:r w:rsidR="002A7E6E" w:rsidRPr="00466BB1">
        <w:rPr>
          <w:rFonts w:eastAsia="黑体"/>
        </w:rPr>
        <w:t>结构</w:t>
      </w:r>
    </w:p>
    <w:tbl>
      <w:tblPr>
        <w:tblStyle w:val="af0"/>
        <w:tblW w:w="8062" w:type="dxa"/>
        <w:jc w:val="center"/>
        <w:tblLook w:val="04A0" w:firstRow="1" w:lastRow="0" w:firstColumn="1" w:lastColumn="0" w:noHBand="0" w:noVBand="1"/>
      </w:tblPr>
      <w:tblGrid>
        <w:gridCol w:w="2534"/>
        <w:gridCol w:w="1126"/>
        <w:gridCol w:w="1725"/>
        <w:gridCol w:w="1271"/>
        <w:gridCol w:w="1406"/>
      </w:tblGrid>
      <w:tr w:rsidR="00D473E4" w:rsidRPr="00466BB1" w:rsidTr="00D473E4">
        <w:trPr>
          <w:jc w:val="center"/>
        </w:trPr>
        <w:tc>
          <w:tcPr>
            <w:tcW w:w="2534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</w:t>
            </w:r>
          </w:p>
        </w:tc>
        <w:tc>
          <w:tcPr>
            <w:tcW w:w="112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类型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项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项类型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名字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声明过的宏定义、变量及函数的信息</w:t>
            </w:r>
          </w:p>
        </w:tc>
        <w:tc>
          <w:tcPr>
            <w:tcW w:w="1126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uct</w:t>
            </w:r>
          </w:p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(variable)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变量数据类型或函数返回</w:t>
            </w:r>
            <w:proofErr w:type="gramStart"/>
            <w:r w:rsidRPr="00466BB1">
              <w:rPr>
                <w:sz w:val="21"/>
                <w:szCs w:val="21"/>
              </w:rPr>
              <w:t>值类型</w:t>
            </w:r>
            <w:proofErr w:type="gramEnd"/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yp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变量或函数名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am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函数参数类型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aram_typ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函数参数名字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aram_nam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组变量大小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rray_size</w:t>
            </w:r>
          </w:p>
        </w:tc>
      </w:tr>
      <w:tr w:rsidR="00D473E4" w:rsidRPr="00466BB1" w:rsidTr="00D473E4">
        <w:trPr>
          <w:trHeight w:val="104"/>
          <w:jc w:val="center"/>
        </w:trPr>
        <w:tc>
          <w:tcPr>
            <w:tcW w:w="2534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ST</w:t>
            </w:r>
            <w:r w:rsidRPr="00466BB1">
              <w:rPr>
                <w:sz w:val="21"/>
                <w:szCs w:val="21"/>
              </w:rPr>
              <w:t>结点数据结构</w:t>
            </w:r>
          </w:p>
        </w:tc>
        <w:tc>
          <w:tcPr>
            <w:tcW w:w="1126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uct</w:t>
            </w:r>
          </w:p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(Node)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结点类型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key1</w:t>
            </w:r>
          </w:p>
        </w:tc>
      </w:tr>
      <w:tr w:rsidR="00D473E4" w:rsidRPr="00466BB1" w:rsidTr="00D473E4">
        <w:trPr>
          <w:trHeight w:val="102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具体信息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key2</w:t>
            </w:r>
          </w:p>
        </w:tc>
      </w:tr>
      <w:tr w:rsidR="00D473E4" w:rsidRPr="00466BB1" w:rsidTr="00D473E4">
        <w:trPr>
          <w:trHeight w:val="102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孩子数量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um</w:t>
            </w:r>
          </w:p>
        </w:tc>
      </w:tr>
      <w:tr w:rsidR="00D473E4" w:rsidRPr="00466BB1" w:rsidTr="00D473E4">
        <w:trPr>
          <w:trHeight w:val="288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孩子结点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[10]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ild</w:t>
            </w:r>
          </w:p>
        </w:tc>
      </w:tr>
      <w:tr w:rsidR="00D473E4" w:rsidRPr="00466BB1" w:rsidTr="00D473E4">
        <w:trPr>
          <w:trHeight w:val="360"/>
          <w:jc w:val="center"/>
        </w:trPr>
        <w:tc>
          <w:tcPr>
            <w:tcW w:w="2534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字符的编号</w:t>
            </w:r>
          </w:p>
        </w:tc>
        <w:tc>
          <w:tcPr>
            <w:tcW w:w="1126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uct</w:t>
            </w:r>
          </w:p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(dfa)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字符串编号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</w:t>
            </w:r>
          </w:p>
        </w:tc>
      </w:tr>
      <w:tr w:rsidR="00D473E4" w:rsidRPr="00466BB1" w:rsidTr="00D473E4">
        <w:trPr>
          <w:trHeight w:val="36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字符编号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</w:t>
            </w:r>
          </w:p>
        </w:tc>
      </w:tr>
    </w:tbl>
    <w:p w:rsidR="00E00F86" w:rsidRPr="00466BB1" w:rsidRDefault="00DF21BD" w:rsidP="00E00F86">
      <w:pPr>
        <w:spacing w:line="360" w:lineRule="auto"/>
        <w:jc w:val="center"/>
      </w:pPr>
      <w:r w:rsidRPr="00466BB1">
        <w:object w:dxaOrig="7390" w:dyaOrig="10040">
          <v:shape id="_x0000_i1026" type="#_x0000_t75" style="width:369.5pt;height:502pt" o:ole="">
            <v:imagedata r:id="rId15" o:title=""/>
          </v:shape>
          <o:OLEObject Type="Embed" ProgID="Visio.Drawing.15" ShapeID="_x0000_i1026" DrawAspect="Content" ObjectID="_1779573897" r:id="rId16"/>
        </w:object>
      </w:r>
    </w:p>
    <w:p w:rsidR="00E93322" w:rsidRPr="00466BB1" w:rsidRDefault="00E93322" w:rsidP="00136919">
      <w:pPr>
        <w:spacing w:line="360" w:lineRule="auto"/>
        <w:jc w:val="center"/>
        <w:rPr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系统</w:t>
      </w:r>
      <w:r w:rsidR="00B94EA5" w:rsidRPr="00466BB1">
        <w:rPr>
          <w:rFonts w:eastAsia="黑体"/>
          <w:sz w:val="21"/>
          <w:szCs w:val="21"/>
        </w:rPr>
        <w:t>数据联系图</w:t>
      </w:r>
      <w:r w:rsidR="00B94EA5" w:rsidRPr="00466BB1">
        <w:rPr>
          <w:rFonts w:eastAsia="黑体"/>
          <w:sz w:val="21"/>
          <w:szCs w:val="21"/>
        </w:rPr>
        <w:t>1</w:t>
      </w:r>
    </w:p>
    <w:p w:rsidR="00E93322" w:rsidRPr="00466BB1" w:rsidRDefault="0044731B" w:rsidP="00E93322">
      <w:pPr>
        <w:spacing w:line="360" w:lineRule="auto"/>
        <w:jc w:val="center"/>
      </w:pPr>
      <w:r w:rsidRPr="00466BB1">
        <w:object w:dxaOrig="6311" w:dyaOrig="2880">
          <v:shape id="_x0000_i1027" type="#_x0000_t75" style="width:315.5pt;height:2in" o:ole="">
            <v:imagedata r:id="rId17" o:title=""/>
          </v:shape>
          <o:OLEObject Type="Embed" ProgID="Visio.Drawing.15" ShapeID="_x0000_i1027" DrawAspect="Content" ObjectID="_1779573898" r:id="rId18"/>
        </w:object>
      </w:r>
    </w:p>
    <w:p w:rsidR="002A110F" w:rsidRPr="00466BB1" w:rsidRDefault="00B94EA5" w:rsidP="00DA5D13">
      <w:pPr>
        <w:spacing w:line="360" w:lineRule="auto"/>
        <w:ind w:left="105" w:hangingChars="50" w:hanging="105"/>
        <w:jc w:val="center"/>
        <w:rPr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</w:t>
      </w:r>
      <w:r w:rsidR="00477471" w:rsidRPr="00466BB1">
        <w:rPr>
          <w:sz w:val="21"/>
          <w:szCs w:val="21"/>
        </w:rPr>
        <w:t>-2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系统数据联系图</w:t>
      </w:r>
      <w:r w:rsidRPr="00466BB1">
        <w:rPr>
          <w:rFonts w:eastAsia="黑体"/>
          <w:sz w:val="21"/>
          <w:szCs w:val="21"/>
        </w:rPr>
        <w:t>2</w:t>
      </w:r>
    </w:p>
    <w:p w:rsidR="00E76555" w:rsidRPr="00466BB1" w:rsidRDefault="00697E8C" w:rsidP="00B9115D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18" w:name="_Toc82984172"/>
      <w:r w:rsidRPr="00466BB1">
        <w:rPr>
          <w:rFonts w:ascii="Times New Roman" w:hAnsi="Times New Roman"/>
          <w:bCs w:val="0"/>
          <w:sz w:val="28"/>
          <w:szCs w:val="28"/>
        </w:rPr>
        <w:lastRenderedPageBreak/>
        <w:t>3.2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主要算法设计</w:t>
      </w:r>
      <w:bookmarkEnd w:id="18"/>
    </w:p>
    <w:p w:rsidR="0044731B" w:rsidRPr="00466BB1" w:rsidRDefault="001938B6" w:rsidP="00D20373">
      <w:pPr>
        <w:autoSpaceDE w:val="0"/>
        <w:autoSpaceDN w:val="0"/>
        <w:adjustRightInd w:val="0"/>
        <w:spacing w:line="360" w:lineRule="auto"/>
      </w:pPr>
      <w:r w:rsidRPr="00466BB1">
        <w:t>1.</w:t>
      </w:r>
      <w:r w:rsidR="00B94EA5" w:rsidRPr="00466BB1">
        <w:t>主程序</w:t>
      </w:r>
      <w:r w:rsidR="001724C0" w:rsidRPr="00466BB1">
        <w:t>模块</w:t>
      </w:r>
    </w:p>
    <w:p w:rsidR="003F6076" w:rsidRDefault="003F6076" w:rsidP="003F6076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</w:p>
    <w:p w:rsidR="00CA4B9A" w:rsidRPr="00466BB1" w:rsidRDefault="00CA4B9A" w:rsidP="00CA4B9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001" w:dyaOrig="6810">
          <v:shape id="_x0000_i1028" type="#_x0000_t75" style="width:150pt;height:340.5pt" o:ole="">
            <v:imagedata r:id="rId19" o:title=""/>
          </v:shape>
          <o:OLEObject Type="Embed" ProgID="Visio.Drawing.15" ShapeID="_x0000_i1028" DrawAspect="Content" ObjectID="_1779573899" r:id="rId20"/>
        </w:object>
      </w:r>
    </w:p>
    <w:p w:rsidR="00D20373" w:rsidRPr="00466BB1" w:rsidRDefault="00136919" w:rsidP="00D20373">
      <w:pPr>
        <w:spacing w:line="360" w:lineRule="auto"/>
        <w:ind w:left="105" w:hangingChars="50" w:hanging="105"/>
        <w:jc w:val="center"/>
        <w:rPr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3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主程序流程图</w:t>
      </w:r>
    </w:p>
    <w:p w:rsidR="00D20373" w:rsidRPr="00466BB1" w:rsidRDefault="00D20373" w:rsidP="00DA5D13">
      <w:pPr>
        <w:autoSpaceDE w:val="0"/>
        <w:autoSpaceDN w:val="0"/>
        <w:adjustRightInd w:val="0"/>
        <w:spacing w:line="360" w:lineRule="auto"/>
      </w:pPr>
      <w:r w:rsidRPr="00466BB1">
        <w:t>2</w:t>
      </w:r>
      <w:r w:rsidR="00DA5D13" w:rsidRPr="00466BB1">
        <w:t>.</w:t>
      </w:r>
      <w:r w:rsidR="00DA5D13" w:rsidRPr="00466BB1">
        <w:t>读取模块</w:t>
      </w:r>
    </w:p>
    <w:p w:rsidR="00D20373" w:rsidRPr="00466BB1" w:rsidRDefault="00D20373" w:rsidP="0092043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递归</w:t>
      </w:r>
    </w:p>
    <w:p w:rsidR="003F6076" w:rsidRDefault="003F6076" w:rsidP="0092043D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>
        <w:rPr>
          <w:rFonts w:hint="eastAsia"/>
        </w:rPr>
        <w:t>先读取一个字符串和一个字符，分别获取它们的类型编号</w:t>
      </w:r>
    </w:p>
    <w:p w:rsidR="0092043D" w:rsidRPr="00466BB1" w:rsidRDefault="0092043D" w:rsidP="0092043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DFA</w:t>
      </w:r>
      <w:r w:rsidR="00097F40" w:rsidRPr="00466BB1">
        <w:t>（识别读取的字符串和符号）</w:t>
      </w:r>
      <w:r w:rsidR="009037EB" w:rsidRPr="00466BB1">
        <w:t>：</w:t>
      </w:r>
    </w:p>
    <w:p w:rsidR="00DA5D13" w:rsidRPr="00466BB1" w:rsidRDefault="00097F40" w:rsidP="00DA5D1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700" w:dyaOrig="11020">
          <v:shape id="_x0000_i1029" type="#_x0000_t75" style="width:185pt;height:551pt" o:ole="">
            <v:imagedata r:id="rId21" o:title=""/>
          </v:shape>
          <o:OLEObject Type="Embed" ProgID="Visio.Drawing.15" ShapeID="_x0000_i1029" DrawAspect="Content" ObjectID="_1779573900" r:id="rId22"/>
        </w:object>
      </w:r>
    </w:p>
    <w:p w:rsidR="00DF21BD" w:rsidRPr="00466BB1" w:rsidRDefault="00DA5D13" w:rsidP="00DF21BD">
      <w:pPr>
        <w:spacing w:line="360" w:lineRule="auto"/>
        <w:ind w:left="105" w:hangingChars="50" w:hanging="105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</w:t>
      </w:r>
      <w:r w:rsidR="00E00F86" w:rsidRPr="00466BB1">
        <w:rPr>
          <w:sz w:val="21"/>
          <w:szCs w:val="21"/>
        </w:rPr>
        <w:t>4</w:t>
      </w:r>
      <w:r w:rsidR="002A389A"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DFA</w:t>
      </w:r>
      <w:r w:rsidR="005B693B" w:rsidRPr="00466BB1">
        <w:rPr>
          <w:rFonts w:eastAsia="黑体"/>
          <w:sz w:val="21"/>
          <w:szCs w:val="21"/>
        </w:rPr>
        <w:t>流程图</w:t>
      </w:r>
    </w:p>
    <w:p w:rsidR="000262A8" w:rsidRPr="00466BB1" w:rsidRDefault="00097F40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92043D" w:rsidRPr="00466BB1">
        <w:t>)</w:t>
      </w:r>
      <w:r w:rsidR="0092043D" w:rsidRPr="00466BB1">
        <w:t>注释读取</w:t>
      </w:r>
      <w:r w:rsidR="00052320" w:rsidRPr="00466BB1">
        <w:t>：</w:t>
      </w:r>
      <w:r w:rsidR="00DA5D13" w:rsidRPr="00466BB1">
        <w:t>当</w:t>
      </w:r>
      <w:r w:rsidR="00D216F1" w:rsidRPr="00466BB1">
        <w:t>读到</w:t>
      </w:r>
      <w:r w:rsidR="00DF21BD" w:rsidRPr="00466BB1">
        <w:t>注释界定符</w:t>
      </w:r>
      <w:r w:rsidR="002A389A" w:rsidRPr="00466BB1">
        <w:t>时，</w:t>
      </w:r>
      <w:r w:rsidR="001724C0" w:rsidRPr="00466BB1">
        <w:t>进入编译模块，</w:t>
      </w:r>
      <w:r w:rsidR="002A389A" w:rsidRPr="00466BB1">
        <w:t>读取</w:t>
      </w:r>
      <w:r w:rsidR="00C86A21" w:rsidRPr="00466BB1">
        <w:t>行</w:t>
      </w:r>
      <w:r w:rsidR="002A389A" w:rsidRPr="00466BB1">
        <w:t>注释</w:t>
      </w:r>
      <w:r w:rsidR="00C86A21" w:rsidRPr="00466BB1">
        <w:t>和块注释</w:t>
      </w:r>
      <w:r w:rsidR="00BE4884" w:rsidRPr="00466BB1">
        <w:t>，写入</w:t>
      </w:r>
      <w:r w:rsidR="00BE4884" w:rsidRPr="00466BB1">
        <w:t>AST</w:t>
      </w:r>
      <w:r w:rsidR="00BE4884" w:rsidRPr="00466BB1">
        <w:t>中</w:t>
      </w:r>
      <w:r w:rsidR="00BE1E91" w:rsidRPr="00466BB1">
        <w:t>，读到换行符或界定符时结束</w:t>
      </w:r>
    </w:p>
    <w:p w:rsidR="0080791B" w:rsidRPr="00466BB1" w:rsidRDefault="005B693B" w:rsidP="00052320">
      <w:pPr>
        <w:autoSpaceDE w:val="0"/>
        <w:autoSpaceDN w:val="0"/>
        <w:adjustRightInd w:val="0"/>
        <w:spacing w:line="360" w:lineRule="auto"/>
      </w:pPr>
      <w:r w:rsidRPr="00466BB1">
        <w:t>3</w:t>
      </w:r>
      <w:r w:rsidR="0080791B" w:rsidRPr="00466BB1">
        <w:t>.</w:t>
      </w:r>
      <w:r w:rsidRPr="00466BB1">
        <w:t>判别</w:t>
      </w:r>
      <w:r w:rsidR="008173DA" w:rsidRPr="00466BB1">
        <w:t>模块</w:t>
      </w:r>
    </w:p>
    <w:p w:rsidR="00AC7218" w:rsidRPr="00466BB1" w:rsidRDefault="003F6076" w:rsidP="005B693B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AC7218" w:rsidRPr="00466BB1">
        <w:t>四个函数</w:t>
      </w:r>
      <w:r w:rsidR="005B693B" w:rsidRPr="00466BB1">
        <w:t>分别</w:t>
      </w:r>
      <w:r w:rsidR="00FB4720" w:rsidRPr="00466BB1">
        <w:t>实现四个功能</w:t>
      </w:r>
      <w:r w:rsidR="00C80CCF" w:rsidRPr="00466BB1">
        <w:t>。</w:t>
      </w:r>
    </w:p>
    <w:p w:rsidR="00052320" w:rsidRPr="00466BB1" w:rsidRDefault="00052320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Pr="00466BB1">
        <w:t>数字</w:t>
      </w:r>
      <w:r w:rsidR="00B26580" w:rsidRPr="00466BB1">
        <w:t>类型</w:t>
      </w:r>
      <w:r w:rsidR="005B693B" w:rsidRPr="00466BB1">
        <w:t>判别</w:t>
      </w:r>
    </w:p>
    <w:p w:rsidR="004C6D3A" w:rsidRPr="00466BB1" w:rsidRDefault="004C6D3A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2)</w:t>
      </w:r>
      <w:r w:rsidRPr="00466BB1">
        <w:t>字符</w:t>
      </w:r>
      <w:r w:rsidR="005B693B" w:rsidRPr="00466BB1">
        <w:t>判别</w:t>
      </w:r>
    </w:p>
    <w:p w:rsidR="004C6D3A" w:rsidRPr="00466BB1" w:rsidRDefault="004C6D3A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</w:t>
      </w:r>
      <w:r w:rsidRPr="00466BB1">
        <w:t>关键字</w:t>
      </w:r>
      <w:r w:rsidR="005B693B" w:rsidRPr="00466BB1">
        <w:t>判别</w:t>
      </w:r>
    </w:p>
    <w:p w:rsidR="00AC7218" w:rsidRPr="00466BB1" w:rsidRDefault="00AC7218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</w:t>
      </w:r>
      <w:r w:rsidRPr="00466BB1">
        <w:t>字符串合法字符</w:t>
      </w:r>
      <w:r w:rsidR="005B693B" w:rsidRPr="00466BB1">
        <w:t>判别</w:t>
      </w:r>
    </w:p>
    <w:p w:rsidR="00D216F1" w:rsidRPr="00466BB1" w:rsidRDefault="005B693B" w:rsidP="00B063A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前三个函数的返回值为当前读取的字符串的类型编号。第四个函数</w:t>
      </w:r>
      <w:r w:rsidR="007A5C84" w:rsidRPr="00466BB1">
        <w:t>若返回值为</w:t>
      </w:r>
      <w:r w:rsidR="007A5C84" w:rsidRPr="00466BB1">
        <w:t>0</w:t>
      </w:r>
      <w:r w:rsidR="007A5C84" w:rsidRPr="00466BB1">
        <w:t>，结束</w:t>
      </w:r>
      <w:r w:rsidR="00B418AE" w:rsidRPr="00466BB1">
        <w:t>文件的</w:t>
      </w:r>
      <w:r w:rsidR="007A5C84" w:rsidRPr="00466BB1">
        <w:t>当前字符串读取，否则继续读取文件。</w:t>
      </w:r>
    </w:p>
    <w:p w:rsidR="007A5C84" w:rsidRPr="00466BB1" w:rsidRDefault="00C41878" w:rsidP="001938B6">
      <w:pPr>
        <w:autoSpaceDE w:val="0"/>
        <w:autoSpaceDN w:val="0"/>
        <w:adjustRightInd w:val="0"/>
        <w:spacing w:line="360" w:lineRule="auto"/>
      </w:pPr>
      <w:r w:rsidRPr="00466BB1">
        <w:t>4</w:t>
      </w:r>
      <w:r w:rsidR="001938B6" w:rsidRPr="00466BB1">
        <w:t>.</w:t>
      </w:r>
      <w:r w:rsidR="001724C0" w:rsidRPr="00466BB1">
        <w:t>编译模块</w:t>
      </w:r>
    </w:p>
    <w:p w:rsidR="007A5C84" w:rsidRPr="00466BB1" w:rsidRDefault="007A5C84" w:rsidP="00326513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</w:t>
      </w:r>
      <w:r w:rsidR="00386BF8" w:rsidRPr="00466BB1">
        <w:t>过程型</w:t>
      </w:r>
      <w:r w:rsidR="00BE1E91" w:rsidRPr="00466BB1">
        <w:t>递归</w:t>
      </w:r>
      <w:r w:rsidR="00B02AAB" w:rsidRPr="00466BB1">
        <w:t>（子程序下降递归）</w:t>
      </w:r>
    </w:p>
    <w:p w:rsidR="00386BF8" w:rsidRPr="00466BB1" w:rsidRDefault="003F6076" w:rsidP="00326513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386BF8" w:rsidRPr="00466BB1">
        <w:t>分为两类语句，含关键字的</w:t>
      </w:r>
      <w:r>
        <w:rPr>
          <w:rFonts w:hint="eastAsia"/>
        </w:rPr>
        <w:t>语句</w:t>
      </w:r>
      <w:r w:rsidR="00386BF8" w:rsidRPr="00466BB1">
        <w:t>和含运算符的</w:t>
      </w:r>
      <w:r>
        <w:rPr>
          <w:rFonts w:hint="eastAsia"/>
        </w:rPr>
        <w:t>语句</w:t>
      </w:r>
    </w:p>
    <w:p w:rsidR="00196057" w:rsidRPr="00466BB1" w:rsidRDefault="00196057" w:rsidP="00386BF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Pr="00466BB1">
        <w:t>关键字语句部分</w:t>
      </w:r>
      <w:r w:rsidR="00386BF8" w:rsidRPr="00466BB1">
        <w:t>：根据获取的字符串编号，通过</w:t>
      </w:r>
      <w:r w:rsidR="00386BF8" w:rsidRPr="00466BB1">
        <w:t>switch</w:t>
      </w:r>
      <w:r w:rsidR="00386BF8" w:rsidRPr="00466BB1">
        <w:t>语句选择相应的子函数进行递归调用，直到文件结束。其中读到</w:t>
      </w:r>
      <w:r w:rsidR="00B02AAB" w:rsidRPr="00466BB1">
        <w:t>if</w:t>
      </w:r>
      <w:r w:rsidR="00B02AAB" w:rsidRPr="00466BB1">
        <w:t>语句</w:t>
      </w:r>
      <w:r w:rsidR="00C80CCF" w:rsidRPr="00466BB1">
        <w:t>、</w:t>
      </w:r>
      <w:r w:rsidR="00B02AAB" w:rsidRPr="00466BB1">
        <w:t>for</w:t>
      </w:r>
      <w:r w:rsidR="00B02AAB" w:rsidRPr="00466BB1">
        <w:t>语句</w:t>
      </w:r>
      <w:r w:rsidR="00C80CCF" w:rsidRPr="00466BB1">
        <w:t>、</w:t>
      </w:r>
      <w:r w:rsidR="00B02AAB" w:rsidRPr="00466BB1">
        <w:t>while</w:t>
      </w:r>
      <w:r w:rsidR="00B02AAB" w:rsidRPr="00466BB1">
        <w:t>语句的</w:t>
      </w:r>
      <w:r w:rsidR="00386BF8" w:rsidRPr="00466BB1">
        <w:t>条件语句</w:t>
      </w:r>
      <w:r w:rsidR="00C80CCF" w:rsidRPr="00466BB1">
        <w:t>或赋值语句</w:t>
      </w:r>
      <w:r w:rsidR="00B02AAB" w:rsidRPr="00466BB1">
        <w:t>时，</w:t>
      </w:r>
      <w:r w:rsidR="00386BF8" w:rsidRPr="00466BB1">
        <w:t>调用运算符处理程序。</w:t>
      </w:r>
      <w:r w:rsidR="00386BF8" w:rsidRPr="00466BB1">
        <w:t>return</w:t>
      </w:r>
      <w:r w:rsidR="00386BF8" w:rsidRPr="00466BB1">
        <w:t>语句</w:t>
      </w:r>
      <w:r w:rsidR="00C80CCF" w:rsidRPr="00466BB1">
        <w:t>若有返回值</w:t>
      </w:r>
      <w:r w:rsidR="00386BF8" w:rsidRPr="00466BB1">
        <w:t>，读完关键字后调用运算符处理程序。</w:t>
      </w:r>
    </w:p>
    <w:p w:rsidR="00326513" w:rsidRPr="00466BB1" w:rsidRDefault="00C80CCF" w:rsidP="009E6CDC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7450" w:dyaOrig="8820">
          <v:shape id="_x0000_i1030" type="#_x0000_t75" style="width:372pt;height:441pt" o:ole="">
            <v:imagedata r:id="rId23" o:title=""/>
          </v:shape>
          <o:OLEObject Type="Embed" ProgID="Visio.Drawing.15" ShapeID="_x0000_i1030" DrawAspect="Content" ObjectID="_1779573901" r:id="rId24"/>
        </w:object>
      </w:r>
    </w:p>
    <w:p w:rsidR="001D1E79" w:rsidRPr="00466BB1" w:rsidRDefault="00477471" w:rsidP="001D1E79">
      <w:pPr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5</w:t>
      </w:r>
      <w:r w:rsidRPr="00466BB1">
        <w:rPr>
          <w:rFonts w:eastAsia="黑体"/>
          <w:sz w:val="21"/>
          <w:szCs w:val="21"/>
        </w:rPr>
        <w:t xml:space="preserve"> </w:t>
      </w:r>
      <w:r w:rsidR="00196057" w:rsidRPr="00466BB1">
        <w:rPr>
          <w:rFonts w:eastAsia="黑体"/>
          <w:sz w:val="21"/>
          <w:szCs w:val="21"/>
        </w:rPr>
        <w:t>关键字语句部分</w:t>
      </w:r>
    </w:p>
    <w:p w:rsidR="00F72C91" w:rsidRPr="00466BB1" w:rsidRDefault="00196057" w:rsidP="00196057">
      <w:pPr>
        <w:spacing w:line="360" w:lineRule="auto"/>
        <w:ind w:firstLineChars="200" w:firstLine="480"/>
      </w:pPr>
      <w:r w:rsidRPr="00466BB1">
        <w:t>2)</w:t>
      </w:r>
      <w:r w:rsidRPr="00466BB1">
        <w:t>条件语句，赋值语句，函数调用部分</w:t>
      </w:r>
      <w:r w:rsidR="00386BF8" w:rsidRPr="00466BB1">
        <w:t>：处理语句的运算符，根据运算符的优先级建</w:t>
      </w:r>
      <w:r w:rsidR="00386BF8" w:rsidRPr="00466BB1">
        <w:t>AST</w:t>
      </w:r>
      <w:r w:rsidR="00F72C91" w:rsidRPr="00466BB1">
        <w:t>。</w:t>
      </w:r>
    </w:p>
    <w:p w:rsidR="00466BB1" w:rsidRPr="00466BB1" w:rsidRDefault="00466BB1" w:rsidP="00466BB1">
      <w:pPr>
        <w:spacing w:line="360" w:lineRule="auto"/>
        <w:ind w:firstLineChars="200" w:firstLine="480"/>
      </w:pPr>
      <w:r w:rsidRPr="00466BB1">
        <w:t>1.</w:t>
      </w:r>
      <w:r w:rsidR="00F72C91" w:rsidRPr="00466BB1">
        <w:t>运算符处理程序的作用：判断当前读取的字符串是否是函数，如果是，调用函数调用程序，否则</w:t>
      </w:r>
      <w:r w:rsidR="00EC513A" w:rsidRPr="00466BB1">
        <w:t>将当前字符串写入</w:t>
      </w:r>
      <w:r w:rsidR="00EC513A" w:rsidRPr="00466BB1">
        <w:t>ASR</w:t>
      </w:r>
      <w:r w:rsidR="00EC513A" w:rsidRPr="00466BB1">
        <w:t>，并</w:t>
      </w:r>
      <w:r w:rsidR="00F72C91" w:rsidRPr="00466BB1">
        <w:t>进行递归中转</w:t>
      </w:r>
    </w:p>
    <w:p w:rsidR="00D216F1" w:rsidRPr="00466BB1" w:rsidRDefault="00466BB1" w:rsidP="00466BB1">
      <w:pPr>
        <w:spacing w:line="360" w:lineRule="auto"/>
        <w:ind w:firstLineChars="200" w:firstLine="480"/>
      </w:pPr>
      <w:r w:rsidRPr="00466BB1">
        <w:t>2.</w:t>
      </w:r>
      <w:r w:rsidR="00F72C91" w:rsidRPr="00466BB1">
        <w:t>递归中转程序的作用：插入运算符结点，更新所有运算符的父亲结点，读取下一字符串和运算符或分隔符。最后调用运算符处理程序，实现递归中转。</w:t>
      </w:r>
    </w:p>
    <w:p w:rsidR="00F72C91" w:rsidRPr="00466BB1" w:rsidRDefault="00466BB1" w:rsidP="00196057">
      <w:pPr>
        <w:spacing w:line="360" w:lineRule="auto"/>
        <w:ind w:firstLineChars="200" w:firstLine="480"/>
      </w:pPr>
      <w:r w:rsidRPr="00466BB1">
        <w:t>3.</w:t>
      </w:r>
      <w:r w:rsidR="00F72C91" w:rsidRPr="00466BB1">
        <w:t>函数调用程序的作用：处理函数调用，将函数调用部分建入</w:t>
      </w:r>
      <w:r w:rsidR="00F72C91" w:rsidRPr="00466BB1">
        <w:t>AST</w:t>
      </w:r>
      <w:r w:rsidR="00F72C91" w:rsidRPr="00466BB1">
        <w:t>中，并对函数参数进行判错。</w:t>
      </w:r>
    </w:p>
    <w:p w:rsidR="00E21210" w:rsidRPr="00466BB1" w:rsidRDefault="00F72C91" w:rsidP="00E21210">
      <w:pPr>
        <w:spacing w:line="360" w:lineRule="auto"/>
        <w:jc w:val="center"/>
      </w:pPr>
      <w:r w:rsidRPr="00466BB1">
        <w:object w:dxaOrig="3701" w:dyaOrig="2551">
          <v:shape id="_x0000_i1031" type="#_x0000_t75" style="width:185pt;height:127.5pt" o:ole="">
            <v:imagedata r:id="rId25" o:title=""/>
          </v:shape>
          <o:OLEObject Type="Embed" ProgID="Visio.Drawing.15" ShapeID="_x0000_i1031" DrawAspect="Content" ObjectID="_1779573902" r:id="rId26"/>
        </w:object>
      </w:r>
    </w:p>
    <w:p w:rsidR="00E21210" w:rsidRPr="00466BB1" w:rsidRDefault="00E21210" w:rsidP="00466BB1">
      <w:pPr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</w:t>
      </w:r>
      <w:r w:rsidR="00CA4B9A" w:rsidRPr="00466BB1">
        <w:rPr>
          <w:sz w:val="21"/>
          <w:szCs w:val="21"/>
        </w:rPr>
        <w:t>6</w:t>
      </w:r>
      <w:r w:rsidRPr="00466BB1">
        <w:rPr>
          <w:rFonts w:eastAsia="黑体"/>
          <w:sz w:val="21"/>
          <w:szCs w:val="21"/>
        </w:rPr>
        <w:t xml:space="preserve"> </w:t>
      </w:r>
      <w:r w:rsidR="00386BF8" w:rsidRPr="00466BB1">
        <w:rPr>
          <w:rFonts w:eastAsia="黑体"/>
          <w:sz w:val="21"/>
          <w:szCs w:val="21"/>
        </w:rPr>
        <w:t>含运算符的</w:t>
      </w:r>
      <w:r w:rsidRPr="00466BB1">
        <w:rPr>
          <w:rFonts w:eastAsia="黑体"/>
          <w:sz w:val="21"/>
          <w:szCs w:val="21"/>
        </w:rPr>
        <w:t>语句部分</w:t>
      </w:r>
    </w:p>
    <w:p w:rsidR="00C41878" w:rsidRPr="00466BB1" w:rsidRDefault="00C41878" w:rsidP="00BE14AA">
      <w:pPr>
        <w:autoSpaceDE w:val="0"/>
        <w:autoSpaceDN w:val="0"/>
        <w:adjustRightInd w:val="0"/>
        <w:spacing w:line="360" w:lineRule="auto"/>
      </w:pPr>
      <w:r w:rsidRPr="00466BB1">
        <w:t>5</w:t>
      </w:r>
      <w:r w:rsidR="00BE14AA" w:rsidRPr="00466BB1">
        <w:t>.</w:t>
      </w:r>
      <w:r w:rsidR="00BE14AA" w:rsidRPr="00466BB1">
        <w:t>建</w:t>
      </w:r>
      <w:r w:rsidR="00D74C43" w:rsidRPr="00466BB1">
        <w:t>AST</w:t>
      </w:r>
      <w:r w:rsidR="00BE14AA" w:rsidRPr="00466BB1">
        <w:t>模块</w:t>
      </w:r>
    </w:p>
    <w:p w:rsidR="00BE14AA" w:rsidRPr="00466BB1" w:rsidRDefault="003F6076" w:rsidP="00BE14AA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BE14AA" w:rsidRPr="00466BB1">
        <w:t>分为</w:t>
      </w:r>
      <w:r w:rsidR="00ED03E0" w:rsidRPr="00466BB1">
        <w:t>两种情况</w:t>
      </w:r>
      <w:r w:rsidR="00D216F1" w:rsidRPr="00466BB1">
        <w:t>，由</w:t>
      </w:r>
      <w:r w:rsidR="00C41878" w:rsidRPr="00466BB1">
        <w:t>编译模块的</w:t>
      </w:r>
      <w:r w:rsidR="00D216F1" w:rsidRPr="00466BB1">
        <w:t>函数选择调用</w:t>
      </w:r>
    </w:p>
    <w:p w:rsidR="00BE14AA" w:rsidRPr="00466BB1" w:rsidRDefault="00BE14AA" w:rsidP="00BE14A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Pr="00466BB1">
        <w:t>在当前结点下创建新的孩子结点</w:t>
      </w:r>
    </w:p>
    <w:p w:rsidR="00C41878" w:rsidRPr="00466BB1" w:rsidRDefault="00BE14AA" w:rsidP="00B063A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</w:t>
      </w:r>
      <w:r w:rsidRPr="00466BB1">
        <w:t>在</w:t>
      </w:r>
      <w:r w:rsidR="00D266CE" w:rsidRPr="00466BB1">
        <w:t>当前</w:t>
      </w:r>
      <w:r w:rsidRPr="00466BB1">
        <w:t>结点</w:t>
      </w:r>
      <w:r w:rsidR="00D266CE" w:rsidRPr="00466BB1">
        <w:t>和该结点的最后一个孩子结点之间</w:t>
      </w:r>
      <w:r w:rsidRPr="00466BB1">
        <w:t>插入</w:t>
      </w:r>
      <w:r w:rsidR="00D266CE" w:rsidRPr="00466BB1">
        <w:t>新</w:t>
      </w:r>
      <w:r w:rsidRPr="00466BB1">
        <w:t>结点</w:t>
      </w:r>
    </w:p>
    <w:p w:rsidR="00146AF8" w:rsidRPr="00466BB1" w:rsidRDefault="00C41878" w:rsidP="00C41878">
      <w:pPr>
        <w:autoSpaceDE w:val="0"/>
        <w:autoSpaceDN w:val="0"/>
        <w:adjustRightInd w:val="0"/>
        <w:spacing w:line="360" w:lineRule="auto"/>
      </w:pPr>
      <w:r w:rsidRPr="00466BB1">
        <w:t>6</w:t>
      </w:r>
      <w:r w:rsidR="001938B6" w:rsidRPr="00466BB1">
        <w:t>.</w:t>
      </w:r>
      <w:r w:rsidR="00D216F1" w:rsidRPr="00466BB1">
        <w:t>报</w:t>
      </w:r>
      <w:r w:rsidR="008173DA" w:rsidRPr="00466BB1">
        <w:t>错模块</w:t>
      </w:r>
    </w:p>
    <w:p w:rsidR="005C520E" w:rsidRPr="00466BB1" w:rsidRDefault="003F6076" w:rsidP="005C520E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="00C41878" w:rsidRPr="00466BB1">
        <w:t>：根据编译</w:t>
      </w:r>
      <w:proofErr w:type="gramStart"/>
      <w:r w:rsidR="00C41878" w:rsidRPr="00466BB1">
        <w:t>模块模块</w:t>
      </w:r>
      <w:proofErr w:type="gramEnd"/>
      <w:r w:rsidR="00C41878" w:rsidRPr="00466BB1">
        <w:t>的指令运行，七个函数实现</w:t>
      </w:r>
      <w:r w:rsidR="00104AE2" w:rsidRPr="00466BB1">
        <w:t>七个功能</w:t>
      </w:r>
      <w:r w:rsidR="005C520E" w:rsidRPr="00466BB1">
        <w:t>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变量或函数</w:t>
      </w:r>
      <w:r w:rsidR="00D216F1" w:rsidRPr="00466BB1">
        <w:t>未</w:t>
      </w:r>
      <w:r w:rsidRPr="00466BB1">
        <w:t>定义</w:t>
      </w:r>
      <w:r w:rsidR="00D216F1" w:rsidRPr="00466BB1">
        <w:t>判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变量或函数重复定义</w:t>
      </w:r>
      <w:r w:rsidR="00D216F1" w:rsidRPr="00466BB1">
        <w:t>判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变量</w:t>
      </w:r>
      <w:r w:rsidR="00D216F1" w:rsidRPr="00466BB1">
        <w:t>与函数</w:t>
      </w:r>
      <w:r w:rsidRPr="00466BB1">
        <w:t>命名合法</w:t>
      </w:r>
      <w:r w:rsidR="00D216F1" w:rsidRPr="00466BB1">
        <w:t>性判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宏定义命名合法</w:t>
      </w:r>
      <w:r w:rsidR="00D216F1" w:rsidRPr="00466BB1">
        <w:t>性判定</w:t>
      </w:r>
    </w:p>
    <w:p w:rsidR="00104AE2" w:rsidRPr="00466BB1" w:rsidRDefault="00C215D5" w:rsidP="00104AE2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符号</w:t>
      </w:r>
      <w:r w:rsidR="00196057" w:rsidRPr="00466BB1">
        <w:t>判</w:t>
      </w:r>
      <w:r w:rsidR="007977D4" w:rsidRPr="00466BB1">
        <w:t>错</w:t>
      </w:r>
    </w:p>
    <w:p w:rsidR="00104AE2" w:rsidRPr="00466BB1" w:rsidRDefault="00196057" w:rsidP="00104AE2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合法字符串</w:t>
      </w:r>
      <w:r w:rsidR="00104AE2" w:rsidRPr="00466BB1">
        <w:t>判断</w:t>
      </w:r>
    </w:p>
    <w:p w:rsidR="00D216F1" w:rsidRPr="00466BB1" w:rsidRDefault="00104AE2" w:rsidP="001D1E79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其他语法报错</w:t>
      </w:r>
      <w:r w:rsidRPr="00466BB1">
        <w:t>(switch</w:t>
      </w:r>
      <w:r w:rsidRPr="00466BB1">
        <w:t>语句</w:t>
      </w:r>
      <w:r w:rsidR="00B418AE" w:rsidRPr="00466BB1">
        <w:t>选择报错类型</w:t>
      </w:r>
      <w:r w:rsidRPr="00466BB1">
        <w:t>，包括变量赋值类型报错，函数参数类型报错，无效果语句警告，</w:t>
      </w:r>
      <w:r w:rsidRPr="00466BB1">
        <w:t>break</w:t>
      </w:r>
      <w:r w:rsidRPr="00466BB1">
        <w:t>、</w:t>
      </w:r>
      <w:r w:rsidRPr="00466BB1">
        <w:t>continue</w:t>
      </w:r>
      <w:r w:rsidRPr="00466BB1">
        <w:t>、</w:t>
      </w:r>
      <w:r w:rsidRPr="00466BB1">
        <w:t>return</w:t>
      </w:r>
      <w:r w:rsidRPr="00466BB1">
        <w:t>语句报错等</w:t>
      </w:r>
      <w:r w:rsidRPr="00466BB1">
        <w:t>)</w:t>
      </w:r>
    </w:p>
    <w:p w:rsidR="00196057" w:rsidRPr="00466BB1" w:rsidRDefault="00196057" w:rsidP="001938B6">
      <w:pPr>
        <w:autoSpaceDE w:val="0"/>
        <w:autoSpaceDN w:val="0"/>
        <w:adjustRightInd w:val="0"/>
        <w:spacing w:line="360" w:lineRule="auto"/>
      </w:pPr>
      <w:r w:rsidRPr="00466BB1">
        <w:t>7</w:t>
      </w:r>
      <w:r w:rsidR="001938B6" w:rsidRPr="00466BB1">
        <w:t>.</w:t>
      </w:r>
      <w:r w:rsidRPr="00466BB1">
        <w:t>输出</w:t>
      </w:r>
      <w:r w:rsidRPr="00466BB1">
        <w:t>AST</w:t>
      </w:r>
      <w:r w:rsidR="008173DA" w:rsidRPr="00466BB1">
        <w:t>模块</w:t>
      </w:r>
    </w:p>
    <w:p w:rsidR="00196057" w:rsidRPr="00466BB1" w:rsidRDefault="00196057" w:rsidP="00BE488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结构性递归</w:t>
      </w:r>
    </w:p>
    <w:p w:rsidR="00875EBC" w:rsidRPr="00466BB1" w:rsidRDefault="003F6076" w:rsidP="00B063AF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proofErr w:type="gramStart"/>
      <w:r w:rsidR="007977D4" w:rsidRPr="00466BB1">
        <w:t>先根遍历</w:t>
      </w:r>
      <w:proofErr w:type="gramEnd"/>
      <w:r w:rsidR="007977D4" w:rsidRPr="00466BB1">
        <w:t>AST</w:t>
      </w:r>
      <w:r w:rsidR="007977D4" w:rsidRPr="00466BB1">
        <w:t>，根据</w:t>
      </w:r>
      <w:r w:rsidR="00ED03E0" w:rsidRPr="00466BB1">
        <w:t>结点的深度</w:t>
      </w:r>
      <w:r w:rsidR="007977D4" w:rsidRPr="00466BB1">
        <w:t>编排缩进，输出</w:t>
      </w:r>
      <w:r w:rsidR="00ED03E0" w:rsidRPr="00466BB1">
        <w:t>结点</w:t>
      </w:r>
      <w:r w:rsidR="00BE4884" w:rsidRPr="00466BB1">
        <w:t>中的内容</w:t>
      </w:r>
    </w:p>
    <w:p w:rsidR="00196057" w:rsidRPr="00466BB1" w:rsidRDefault="00196057" w:rsidP="001938B6">
      <w:pPr>
        <w:autoSpaceDE w:val="0"/>
        <w:autoSpaceDN w:val="0"/>
        <w:adjustRightInd w:val="0"/>
        <w:spacing w:line="360" w:lineRule="auto"/>
      </w:pPr>
      <w:r w:rsidRPr="00466BB1">
        <w:t>8</w:t>
      </w:r>
      <w:r w:rsidR="001938B6" w:rsidRPr="00466BB1">
        <w:t>.</w:t>
      </w:r>
      <w:r w:rsidR="008173DA" w:rsidRPr="00466BB1">
        <w:t>源文件</w:t>
      </w:r>
      <w:r w:rsidRPr="00466BB1">
        <w:t>编排</w:t>
      </w:r>
      <w:r w:rsidR="008173DA" w:rsidRPr="00466BB1">
        <w:t>模块</w:t>
      </w:r>
    </w:p>
    <w:p w:rsidR="00196057" w:rsidRPr="00466BB1" w:rsidRDefault="00196057" w:rsidP="00196057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结构性递归</w:t>
      </w:r>
    </w:p>
    <w:p w:rsidR="00BE4884" w:rsidRPr="00466BB1" w:rsidRDefault="003F6076" w:rsidP="0040643B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BE4884" w:rsidRPr="00466BB1">
        <w:t>从根节点</w:t>
      </w:r>
      <w:proofErr w:type="gramStart"/>
      <w:r w:rsidR="00BE4884" w:rsidRPr="00466BB1">
        <w:t>开始先根遍历</w:t>
      </w:r>
      <w:proofErr w:type="gramEnd"/>
      <w:r w:rsidR="00BE4884" w:rsidRPr="00466BB1">
        <w:t>，遇到条件语句</w:t>
      </w:r>
      <w:r w:rsidR="00966B15" w:rsidRPr="00466BB1">
        <w:t>、</w:t>
      </w:r>
      <w:r w:rsidR="00BE4884" w:rsidRPr="00466BB1">
        <w:t>赋值语句</w:t>
      </w:r>
      <w:r w:rsidR="00966B15" w:rsidRPr="00466BB1">
        <w:t>、函数调用、</w:t>
      </w:r>
      <w:r w:rsidR="00BE4884" w:rsidRPr="00466BB1">
        <w:t>含返回值的返回语句等可能含有运算符的语句，</w:t>
      </w:r>
      <w:proofErr w:type="gramStart"/>
      <w:r w:rsidR="00BE4884" w:rsidRPr="00466BB1">
        <w:t>改用中序遍</w:t>
      </w:r>
      <w:proofErr w:type="gramEnd"/>
      <w:r w:rsidR="00BE4884" w:rsidRPr="00466BB1">
        <w:t>历</w:t>
      </w:r>
      <w:r w:rsidR="0040643B" w:rsidRPr="00466BB1">
        <w:t>，</w:t>
      </w:r>
      <w:r w:rsidR="00EC513A" w:rsidRPr="00466BB1">
        <w:t>含运算符的</w:t>
      </w:r>
      <w:r w:rsidR="0040643B" w:rsidRPr="00466BB1">
        <w:t>语句结束后</w:t>
      </w:r>
      <w:r w:rsidR="00EC513A" w:rsidRPr="00466BB1">
        <w:t>，</w:t>
      </w:r>
      <w:proofErr w:type="gramStart"/>
      <w:r w:rsidR="0040643B" w:rsidRPr="00466BB1">
        <w:t>继续先根遍</w:t>
      </w:r>
      <w:proofErr w:type="gramEnd"/>
      <w:r w:rsidR="0040643B" w:rsidRPr="00466BB1">
        <w:t>历</w:t>
      </w:r>
      <w:r w:rsidR="00BE4884" w:rsidRPr="00466BB1">
        <w:t>。</w:t>
      </w:r>
      <w:r w:rsidR="00EC513A" w:rsidRPr="00466BB1">
        <w:t>同时</w:t>
      </w:r>
      <w:r w:rsidR="00BE4884" w:rsidRPr="00466BB1">
        <w:t>根据语句嵌套</w:t>
      </w:r>
      <w:r w:rsidR="00EC513A" w:rsidRPr="00466BB1">
        <w:t>的</w:t>
      </w:r>
      <w:r w:rsidR="00BE4884" w:rsidRPr="00466BB1">
        <w:t>层数编排缩进，写入源文件程序中。</w:t>
      </w:r>
    </w:p>
    <w:p w:rsidR="00647DED" w:rsidRPr="00466BB1" w:rsidRDefault="008E077F" w:rsidP="008E077F">
      <w:pPr>
        <w:pStyle w:val="1"/>
      </w:pPr>
      <w:r w:rsidRPr="00466BB1">
        <w:br w:type="page"/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rFonts w:eastAsia="黑体"/>
          <w:b w:val="0"/>
          <w:sz w:val="36"/>
          <w:szCs w:val="36"/>
        </w:rPr>
      </w:pPr>
      <w:bookmarkStart w:id="19" w:name="_Toc82984173"/>
      <w:r w:rsidRPr="00466BB1">
        <w:rPr>
          <w:rFonts w:eastAsia="黑体"/>
          <w:sz w:val="36"/>
          <w:szCs w:val="36"/>
        </w:rPr>
        <w:lastRenderedPageBreak/>
        <w:t>4</w:t>
      </w:r>
      <w:r w:rsidR="00C82E1B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系统实现与测试</w:t>
      </w:r>
      <w:bookmarkEnd w:id="19"/>
    </w:p>
    <w:p w:rsidR="005E3ABE" w:rsidRPr="00466BB1" w:rsidRDefault="00697E8C" w:rsidP="005E3ABE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20" w:name="_Toc82984174"/>
      <w:r w:rsidRPr="00466BB1">
        <w:rPr>
          <w:rFonts w:ascii="Times New Roman" w:hAnsi="Times New Roman"/>
          <w:bCs w:val="0"/>
          <w:sz w:val="28"/>
          <w:szCs w:val="28"/>
        </w:rPr>
        <w:t>4.1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系统实现</w:t>
      </w:r>
      <w:bookmarkEnd w:id="20"/>
    </w:p>
    <w:p w:rsidR="002A7E6E" w:rsidRPr="00466BB1" w:rsidRDefault="002A7E6E" w:rsidP="00EF39E6">
      <w:pPr>
        <w:autoSpaceDE w:val="0"/>
        <w:autoSpaceDN w:val="0"/>
        <w:adjustRightInd w:val="0"/>
        <w:spacing w:line="360" w:lineRule="auto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Pr="00466BB1">
        <w:t>512M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2A7E6E" w:rsidRPr="00466BB1" w:rsidRDefault="002A7E6E" w:rsidP="00EF39E6">
      <w:pPr>
        <w:autoSpaceDE w:val="0"/>
        <w:autoSpaceDN w:val="0"/>
        <w:adjustRightInd w:val="0"/>
        <w:spacing w:line="360" w:lineRule="auto"/>
      </w:pPr>
      <w:r w:rsidRPr="00466BB1"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386BF8" w:rsidRPr="00466BB1" w:rsidRDefault="00697E8C" w:rsidP="00EF39E6">
      <w:pPr>
        <w:spacing w:line="360" w:lineRule="auto"/>
      </w:pPr>
      <w:r w:rsidRPr="00466BB1">
        <w:t>根据</w:t>
      </w:r>
      <w:r w:rsidRPr="00466BB1">
        <w:t>3.1</w:t>
      </w:r>
      <w:r w:rsidRPr="00466BB1">
        <w:t>的设计，用</w:t>
      </w:r>
      <w:r w:rsidRPr="00466BB1">
        <w:t>C</w:t>
      </w:r>
      <w:r w:rsidRPr="00466BB1">
        <w:t>语言定义各种</w:t>
      </w:r>
      <w:r w:rsidRPr="00466BB1">
        <w:rPr>
          <w:highlight w:val="yellow"/>
        </w:rPr>
        <w:t>数据类型</w:t>
      </w:r>
      <w:r w:rsidR="004C1788" w:rsidRPr="00466BB1">
        <w:t>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8330"/>
      </w:tblGrid>
      <w:tr w:rsidR="004C1788" w:rsidRPr="00466BB1" w:rsidTr="00CA4B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0" w:type="dxa"/>
            <w:tcBorders>
              <w:top w:val="single" w:sz="12" w:space="0" w:color="auto"/>
              <w:bottom w:val="single" w:sz="12" w:space="0" w:color="auto"/>
            </w:tcBorders>
          </w:tcPr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typedef struct variable{//</w:t>
            </w:r>
            <w:r w:rsidRPr="00466BB1">
              <w:rPr>
                <w:b w:val="0"/>
                <w:sz w:val="21"/>
                <w:szCs w:val="21"/>
              </w:rPr>
              <w:t>变量信息储存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type;             //</w:t>
            </w:r>
            <w:r w:rsidRPr="00466BB1">
              <w:rPr>
                <w:b w:val="0"/>
                <w:sz w:val="21"/>
                <w:szCs w:val="21"/>
              </w:rPr>
              <w:t>数据类型或函数返回类型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name[100];      //</w:t>
            </w:r>
            <w:r w:rsidRPr="00466BB1">
              <w:rPr>
                <w:b w:val="0"/>
                <w:sz w:val="21"/>
                <w:szCs w:val="21"/>
              </w:rPr>
              <w:t>变量或函数名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param_type;       //</w:t>
            </w:r>
            <w:r w:rsidRPr="00466BB1">
              <w:rPr>
                <w:b w:val="0"/>
                <w:sz w:val="21"/>
                <w:szCs w:val="21"/>
              </w:rPr>
              <w:t>函数参数类型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param_name[100]; //</w:t>
            </w:r>
            <w:r w:rsidRPr="00466BB1">
              <w:rPr>
                <w:b w:val="0"/>
                <w:sz w:val="21"/>
                <w:szCs w:val="21"/>
              </w:rPr>
              <w:t>函数参数名字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array_size[100];  //</w:t>
            </w:r>
            <w:r w:rsidRPr="00466BB1">
              <w:rPr>
                <w:b w:val="0"/>
                <w:sz w:val="21"/>
                <w:szCs w:val="21"/>
              </w:rPr>
              <w:t>数组变量大小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proofErr w:type="gramStart"/>
            <w:r w:rsidRPr="00466BB1">
              <w:rPr>
                <w:b w:val="0"/>
                <w:sz w:val="21"/>
                <w:szCs w:val="21"/>
              </w:rPr>
              <w:t>}variable</w:t>
            </w:r>
            <w:proofErr w:type="gramEnd"/>
            <w:r w:rsidRPr="00466BB1">
              <w:rPr>
                <w:b w:val="0"/>
                <w:sz w:val="21"/>
                <w:szCs w:val="21"/>
              </w:rPr>
              <w:t>;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typedef struct Node{    //</w:t>
            </w:r>
            <w:r w:rsidRPr="00466BB1">
              <w:rPr>
                <w:b w:val="0"/>
                <w:sz w:val="21"/>
                <w:szCs w:val="21"/>
              </w:rPr>
              <w:t>语法树结点结构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key1[100];    //</w:t>
            </w:r>
            <w:r w:rsidRPr="00466BB1">
              <w:rPr>
                <w:b w:val="0"/>
                <w:sz w:val="21"/>
                <w:szCs w:val="21"/>
              </w:rPr>
              <w:t>类型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key2[100];    //</w:t>
            </w:r>
            <w:r w:rsidRPr="00466BB1">
              <w:rPr>
                <w:b w:val="0"/>
                <w:sz w:val="21"/>
                <w:szCs w:val="21"/>
              </w:rPr>
              <w:t>具体信息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sum;          //</w:t>
            </w:r>
            <w:r w:rsidRPr="00466BB1">
              <w:rPr>
                <w:b w:val="0"/>
                <w:sz w:val="21"/>
                <w:szCs w:val="21"/>
              </w:rPr>
              <w:t>孩子数量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ode* child[10];   //</w:t>
            </w:r>
            <w:r w:rsidRPr="00466BB1">
              <w:rPr>
                <w:b w:val="0"/>
                <w:sz w:val="21"/>
                <w:szCs w:val="21"/>
              </w:rPr>
              <w:t>孩子们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proofErr w:type="gramStart"/>
            <w:r w:rsidRPr="00466BB1">
              <w:rPr>
                <w:b w:val="0"/>
                <w:sz w:val="21"/>
                <w:szCs w:val="21"/>
              </w:rPr>
              <w:t>}Node</w:t>
            </w:r>
            <w:proofErr w:type="gramEnd"/>
            <w:r w:rsidRPr="00466BB1">
              <w:rPr>
                <w:b w:val="0"/>
                <w:sz w:val="21"/>
                <w:szCs w:val="21"/>
              </w:rPr>
              <w:t>,*Tree;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typedef struct dfa{      /</w:t>
            </w:r>
            <w:r w:rsidR="00EF39E6" w:rsidRPr="00466BB1">
              <w:rPr>
                <w:b w:val="0"/>
                <w:sz w:val="21"/>
                <w:szCs w:val="21"/>
              </w:rPr>
              <w:t>/</w:t>
            </w:r>
            <w:r w:rsidR="00EF39E6" w:rsidRPr="00466BB1">
              <w:rPr>
                <w:b w:val="0"/>
                <w:sz w:val="21"/>
                <w:szCs w:val="21"/>
              </w:rPr>
              <w:t>字符出和符号的类型编号结构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,t</w:t>
            </w:r>
            <w:proofErr w:type="gramEnd"/>
            <w:r w:rsidRPr="00466BB1">
              <w:rPr>
                <w:b w:val="0"/>
                <w:sz w:val="21"/>
                <w:szCs w:val="21"/>
              </w:rPr>
              <w:t>;</w:t>
            </w:r>
          </w:p>
          <w:p w:rsidR="004C1788" w:rsidRPr="00466BB1" w:rsidRDefault="004C1788" w:rsidP="004C1788">
            <w:pPr>
              <w:spacing w:line="240" w:lineRule="auto"/>
            </w:pPr>
            <w:proofErr w:type="gramStart"/>
            <w:r w:rsidRPr="00466BB1">
              <w:rPr>
                <w:b w:val="0"/>
                <w:sz w:val="21"/>
                <w:szCs w:val="21"/>
              </w:rPr>
              <w:t>}dfa</w:t>
            </w:r>
            <w:proofErr w:type="gramEnd"/>
            <w:r w:rsidRPr="00466BB1">
              <w:rPr>
                <w:b w:val="0"/>
                <w:sz w:val="21"/>
                <w:szCs w:val="21"/>
              </w:rPr>
              <w:t>;</w:t>
            </w:r>
          </w:p>
        </w:tc>
      </w:tr>
    </w:tbl>
    <w:p w:rsidR="00EF39E6" w:rsidRPr="00466BB1" w:rsidRDefault="00EF39E6" w:rsidP="00EF39E6">
      <w:pPr>
        <w:spacing w:line="360" w:lineRule="auto"/>
      </w:pPr>
    </w:p>
    <w:p w:rsidR="004C1788" w:rsidRPr="00466BB1" w:rsidRDefault="00EF39E6" w:rsidP="00EF39E6">
      <w:pPr>
        <w:spacing w:line="360" w:lineRule="auto"/>
      </w:pPr>
      <w:r w:rsidRPr="00466BB1">
        <w:t>函数说明：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1.</w:t>
      </w:r>
      <w:r w:rsidRPr="00466BB1">
        <w:t>主程序部分</w:t>
      </w:r>
    </w:p>
    <w:p w:rsidR="00386BF8" w:rsidRPr="00466BB1" w:rsidRDefault="008173DA" w:rsidP="00386BF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</w:t>
      </w:r>
      <w:r w:rsidR="00386BF8" w:rsidRPr="00466BB1">
        <w:t>：</w:t>
      </w:r>
      <w:r w:rsidR="009037EB" w:rsidRPr="00466BB1">
        <w:t xml:space="preserve">int </w:t>
      </w:r>
      <w:r w:rsidRPr="00466BB1">
        <w:t>main()</w:t>
      </w:r>
      <w:r w:rsidR="00CA4B9A" w:rsidRPr="00466BB1">
        <w:t>，</w:t>
      </w:r>
      <w:r w:rsidR="009037EB" w:rsidRPr="00466BB1">
        <w:t>执行基本指令</w:t>
      </w:r>
      <w:r w:rsidR="00D74C43" w:rsidRPr="00466BB1">
        <w:t>，进入其他模块</w:t>
      </w:r>
    </w:p>
    <w:p w:rsidR="00A67ECF" w:rsidRPr="00466BB1" w:rsidRDefault="00386BF8" w:rsidP="00386BF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D74C43" w:rsidP="00A67ECF">
      <w:pPr>
        <w:pStyle w:val="ae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新建整个语法树的根节点，将测试文件读入字符串</w:t>
      </w:r>
      <w:r w:rsidRPr="00466BB1">
        <w:t>s</w:t>
      </w:r>
      <w:r w:rsidRPr="00466BB1">
        <w:t>中。</w:t>
      </w:r>
    </w:p>
    <w:p w:rsidR="00386BF8" w:rsidRPr="00466BB1" w:rsidRDefault="00D74C43" w:rsidP="00A67ECF">
      <w:pPr>
        <w:pStyle w:val="ae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依次进入编译模块，遍历模块和源程序编排模块。</w:t>
      </w:r>
    </w:p>
    <w:p w:rsidR="008173DA" w:rsidRPr="00466BB1" w:rsidRDefault="00872A46" w:rsidP="008173D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590" w:dyaOrig="7380">
          <v:shape id="_x0000_i1032" type="#_x0000_t75" style="width:79pt;height:369pt" o:ole="">
            <v:imagedata r:id="rId27" o:title=""/>
          </v:shape>
          <o:OLEObject Type="Embed" ProgID="Visio.Drawing.15" ShapeID="_x0000_i1032" DrawAspect="Content" ObjectID="_1779573903" r:id="rId28"/>
        </w:object>
      </w:r>
    </w:p>
    <w:p w:rsidR="00466BB1" w:rsidRPr="00B063AF" w:rsidRDefault="008173DA" w:rsidP="00CA4B9A">
      <w:pPr>
        <w:spacing w:line="360" w:lineRule="auto"/>
        <w:ind w:left="105" w:hangingChars="50" w:hanging="105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="00051C86" w:rsidRPr="00466BB1">
        <w:rPr>
          <w:sz w:val="21"/>
          <w:szCs w:val="21"/>
        </w:rPr>
        <w:t>4</w:t>
      </w:r>
      <w:r w:rsidRPr="00466BB1">
        <w:rPr>
          <w:sz w:val="21"/>
          <w:szCs w:val="21"/>
        </w:rPr>
        <w:t>-</w:t>
      </w:r>
      <w:r w:rsidR="00051C86" w:rsidRPr="00466BB1">
        <w:rPr>
          <w:sz w:val="21"/>
          <w:szCs w:val="21"/>
        </w:rPr>
        <w:t>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主程序流程图</w:t>
      </w:r>
    </w:p>
    <w:p w:rsidR="009037EB" w:rsidRPr="00466BB1" w:rsidRDefault="00386BF8" w:rsidP="008173DA">
      <w:pPr>
        <w:autoSpaceDE w:val="0"/>
        <w:autoSpaceDN w:val="0"/>
        <w:adjustRightInd w:val="0"/>
        <w:spacing w:line="360" w:lineRule="auto"/>
      </w:pPr>
      <w:r w:rsidRPr="00466BB1">
        <w:t>2</w:t>
      </w:r>
      <w:r w:rsidR="008173DA" w:rsidRPr="00466BB1">
        <w:t>.</w:t>
      </w:r>
      <w:r w:rsidR="008173DA" w:rsidRPr="00466BB1">
        <w:t>读取模块</w:t>
      </w:r>
    </w:p>
    <w:p w:rsidR="00051C86" w:rsidRPr="00466BB1" w:rsidRDefault="009037EB" w:rsidP="00051C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：</w:t>
      </w:r>
    </w:p>
    <w:p w:rsidR="00EF39E6" w:rsidRPr="00466BB1" w:rsidRDefault="00051C86" w:rsidP="00051C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void skip()</w:t>
      </w:r>
      <w:r w:rsidRPr="00466BB1">
        <w:t>：跳过</w:t>
      </w:r>
      <w:r w:rsidR="00EF39E6" w:rsidRPr="00466BB1">
        <w:t>无意义的字符</w:t>
      </w:r>
    </w:p>
    <w:p w:rsidR="00D74C43" w:rsidRPr="00466BB1" w:rsidRDefault="00EF39E6" w:rsidP="00051C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跳过</w:t>
      </w:r>
      <w:r w:rsidR="00D74C43" w:rsidRPr="00466BB1">
        <w:t>连续的</w:t>
      </w:r>
      <w:r w:rsidR="00051C86" w:rsidRPr="00466BB1">
        <w:t>空格、</w:t>
      </w:r>
      <w:r w:rsidR="00051C86" w:rsidRPr="00466BB1">
        <w:t>\t</w:t>
      </w:r>
      <w:r w:rsidR="00051C86" w:rsidRPr="00466BB1">
        <w:t>、</w:t>
      </w:r>
      <w:r w:rsidR="00051C86" w:rsidRPr="00466BB1">
        <w:t>\r</w:t>
      </w:r>
      <w:r w:rsidR="00051C86" w:rsidRPr="00466BB1">
        <w:t>、</w:t>
      </w:r>
      <w:r w:rsidR="00051C86" w:rsidRPr="00466BB1">
        <w:t>\n</w:t>
      </w:r>
      <w:r w:rsidR="00051C86" w:rsidRPr="00466BB1">
        <w:t>。读到</w:t>
      </w:r>
      <w:r w:rsidR="00051C86" w:rsidRPr="00466BB1">
        <w:t>\n</w:t>
      </w:r>
      <w:proofErr w:type="gramStart"/>
      <w:r w:rsidR="00051C86" w:rsidRPr="00466BB1">
        <w:t>时行数</w:t>
      </w:r>
      <w:proofErr w:type="gramEnd"/>
      <w:r w:rsidR="00647DED" w:rsidRPr="00466BB1">
        <w:t>l</w:t>
      </w:r>
      <w:r w:rsidR="00051C86" w:rsidRPr="00466BB1">
        <w:t>加一</w:t>
      </w:r>
    </w:p>
    <w:p w:rsidR="00EF39E6" w:rsidRPr="00466BB1" w:rsidRDefault="00051C86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8173DA" w:rsidRPr="00466BB1">
        <w:t>)</w:t>
      </w:r>
      <w:r w:rsidR="009037EB" w:rsidRPr="00466BB1">
        <w:t>void read()</w:t>
      </w:r>
      <w:r w:rsidR="00195B7C" w:rsidRPr="00466BB1">
        <w:t>：读取文件，获取类型编号</w:t>
      </w:r>
    </w:p>
    <w:p w:rsidR="00A67ECF" w:rsidRPr="00466BB1" w:rsidRDefault="00EF39E6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A67ECF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按</w:t>
      </w:r>
      <w:r w:rsidRPr="00466BB1">
        <w:t>DFA</w:t>
      </w:r>
      <w:r w:rsidR="009037EB" w:rsidRPr="00466BB1">
        <w:t>读取一个字符串和一个字符</w:t>
      </w:r>
    </w:p>
    <w:p w:rsidR="00A67ECF" w:rsidRPr="00466BB1" w:rsidRDefault="00505A9C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字符串的第一个字符是减号，继续读取</w:t>
      </w:r>
    </w:p>
    <w:p w:rsidR="00A67ECF" w:rsidRPr="00466BB1" w:rsidRDefault="003F6076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若</w:t>
      </w:r>
      <w:r w:rsidR="00505A9C" w:rsidRPr="00466BB1">
        <w:t>读到注释界定符，进入编译模块，调用</w:t>
      </w:r>
      <w:r w:rsidR="00505A9C" w:rsidRPr="00466BB1">
        <w:t>delimit</w:t>
      </w:r>
      <w:r w:rsidR="00505A9C" w:rsidRPr="00466BB1">
        <w:t>函数，将注释写进</w:t>
      </w:r>
      <w:r w:rsidR="00505A9C" w:rsidRPr="00466BB1">
        <w:t>AST</w:t>
      </w:r>
      <w:r w:rsidR="00505A9C" w:rsidRPr="00466BB1">
        <w:t>中。</w:t>
      </w:r>
    </w:p>
    <w:p w:rsidR="008173DA" w:rsidRPr="00466BB1" w:rsidRDefault="007A5EB9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用</w:t>
      </w:r>
      <w:r w:rsidRPr="00466BB1">
        <w:t>switch</w:t>
      </w:r>
      <w:r w:rsidRPr="00466BB1">
        <w:t>语句选择，</w:t>
      </w:r>
      <w:r w:rsidR="00505A9C" w:rsidRPr="00466BB1">
        <w:t>分别</w:t>
      </w:r>
      <w:r w:rsidR="00B418AE" w:rsidRPr="00466BB1">
        <w:t>获取</w:t>
      </w:r>
      <w:r w:rsidR="00505A9C" w:rsidRPr="00466BB1">
        <w:t>字符串和字符</w:t>
      </w:r>
      <w:r w:rsidR="00B418AE" w:rsidRPr="00466BB1">
        <w:t>的类型编号</w:t>
      </w:r>
      <w:r w:rsidR="00A67ECF" w:rsidRPr="00466BB1">
        <w:t>。若有</w:t>
      </w:r>
      <w:r w:rsidRPr="00466BB1">
        <w:t>不合法</w:t>
      </w:r>
      <w:r w:rsidR="00B418AE" w:rsidRPr="00466BB1">
        <w:t>的符号</w:t>
      </w:r>
      <w:r w:rsidR="00A67ECF" w:rsidRPr="00466BB1">
        <w:t>，</w:t>
      </w:r>
      <w:r w:rsidR="00B418AE" w:rsidRPr="00466BB1">
        <w:t>进行报错。</w:t>
      </w:r>
    </w:p>
    <w:p w:rsidR="008173DA" w:rsidRPr="00466BB1" w:rsidRDefault="00647DED" w:rsidP="008173D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4000" w:dyaOrig="7190">
          <v:shape id="_x0000_i1033" type="#_x0000_t75" style="width:200pt;height:5in" o:ole="">
            <v:imagedata r:id="rId29" o:title=""/>
          </v:shape>
          <o:OLEObject Type="Embed" ProgID="Visio.Drawing.15" ShapeID="_x0000_i1033" DrawAspect="Content" ObjectID="_1779573904" r:id="rId30"/>
        </w:object>
      </w:r>
    </w:p>
    <w:p w:rsidR="00466BB1" w:rsidRPr="00B063AF" w:rsidRDefault="008173DA" w:rsidP="00195B7C">
      <w:pPr>
        <w:spacing w:line="360" w:lineRule="auto"/>
        <w:ind w:left="105" w:hangingChars="50" w:hanging="105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</w:t>
      </w:r>
      <w:r w:rsidR="00631DF0" w:rsidRPr="00466BB1">
        <w:rPr>
          <w:sz w:val="21"/>
          <w:szCs w:val="21"/>
        </w:rPr>
        <w:t>-2</w:t>
      </w:r>
      <w:r w:rsidRPr="00466BB1">
        <w:rPr>
          <w:rFonts w:eastAsia="黑体"/>
          <w:sz w:val="21"/>
          <w:szCs w:val="21"/>
        </w:rPr>
        <w:t xml:space="preserve"> </w:t>
      </w:r>
      <w:r w:rsidR="002C12D9" w:rsidRPr="00466BB1">
        <w:rPr>
          <w:rFonts w:eastAsia="黑体"/>
          <w:sz w:val="21"/>
          <w:szCs w:val="21"/>
        </w:rPr>
        <w:t>文件读取</w:t>
      </w:r>
    </w:p>
    <w:p w:rsidR="005F06C1" w:rsidRPr="00466BB1" w:rsidRDefault="002A0FC4" w:rsidP="008173DA">
      <w:pPr>
        <w:autoSpaceDE w:val="0"/>
        <w:autoSpaceDN w:val="0"/>
        <w:adjustRightInd w:val="0"/>
        <w:spacing w:line="360" w:lineRule="auto"/>
      </w:pPr>
      <w:r w:rsidRPr="00466BB1">
        <w:t>3</w:t>
      </w:r>
      <w:r w:rsidR="008173DA" w:rsidRPr="00466BB1">
        <w:t>.judge(</w:t>
      </w:r>
      <w:r w:rsidR="008173DA" w:rsidRPr="00466BB1">
        <w:t>识别模块</w:t>
      </w:r>
      <w:r w:rsidR="008173DA" w:rsidRPr="00466BB1">
        <w:t>)</w:t>
      </w:r>
    </w:p>
    <w:p w:rsidR="008173DA" w:rsidRPr="00466BB1" w:rsidRDefault="00EF39E6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</w:t>
      </w:r>
      <w:r w:rsidR="008173DA" w:rsidRPr="00466BB1">
        <w:t>函数：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="00026CCC" w:rsidRPr="00466BB1">
        <w:t xml:space="preserve">int </w:t>
      </w:r>
      <w:r w:rsidR="008A1207" w:rsidRPr="00466BB1">
        <w:t>num_judge</w:t>
      </w:r>
      <w:r w:rsidR="00026CCC" w:rsidRPr="00466BB1">
        <w:t>(int jj)</w:t>
      </w:r>
      <w:r w:rsidR="009E57B3" w:rsidRPr="00466BB1">
        <w:t>：</w:t>
      </w:r>
      <w:r w:rsidRPr="00466BB1">
        <w:t>数字</w:t>
      </w:r>
      <w:r w:rsidR="002C12D9" w:rsidRPr="00466BB1">
        <w:t>类型</w:t>
      </w:r>
      <w:r w:rsidRPr="00466BB1">
        <w:t>识别</w:t>
      </w:r>
      <w:r w:rsidR="00026CCC" w:rsidRPr="00466BB1">
        <w:t>，</w:t>
      </w:r>
      <w:r w:rsidR="00026CCC" w:rsidRPr="00466BB1">
        <w:t>jj</w:t>
      </w:r>
      <w:r w:rsidR="00026CCC" w:rsidRPr="00466BB1">
        <w:t>为字符串长度</w:t>
      </w:r>
    </w:p>
    <w:p w:rsidR="00A67ECF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D74C43" w:rsidP="00A67ECF">
      <w:pPr>
        <w:pStyle w:val="ae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读取的字符串中，第一个字符为</w:t>
      </w:r>
      <w:r w:rsidRPr="00466BB1">
        <w:t>‘-’</w:t>
      </w:r>
      <w:r w:rsidRPr="00466BB1">
        <w:t>，即读到的是负数</w:t>
      </w:r>
      <w:r w:rsidR="00A67ECF" w:rsidRPr="00466BB1">
        <w:t>，</w:t>
      </w:r>
      <w:r w:rsidRPr="00466BB1">
        <w:t>去掉字符串中的符号，字符串长度减</w:t>
      </w:r>
      <w:proofErr w:type="gramStart"/>
      <w:r w:rsidRPr="00466BB1">
        <w:t>一</w:t>
      </w:r>
      <w:proofErr w:type="gramEnd"/>
      <w:r w:rsidRPr="00466BB1">
        <w:t>。</w:t>
      </w:r>
    </w:p>
    <w:p w:rsidR="00A67ECF" w:rsidRPr="00466BB1" w:rsidRDefault="00D74C43" w:rsidP="00A67ECF">
      <w:pPr>
        <w:pStyle w:val="ae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字符串长度为</w:t>
      </w:r>
      <w:r w:rsidRPr="00466BB1">
        <w:t>1</w:t>
      </w:r>
      <w:r w:rsidRPr="00466BB1">
        <w:t>且</w:t>
      </w:r>
      <w:r w:rsidR="00505A9C" w:rsidRPr="00466BB1">
        <w:t>字符为</w:t>
      </w:r>
      <w:r w:rsidR="00505A9C" w:rsidRPr="00466BB1">
        <w:t>0~9</w:t>
      </w:r>
      <w:r w:rsidR="00505A9C" w:rsidRPr="00466BB1">
        <w:t>，那么就是</w:t>
      </w:r>
      <w:r w:rsidR="00505A9C" w:rsidRPr="00466BB1">
        <w:t>int</w:t>
      </w:r>
      <w:r w:rsidR="00505A9C" w:rsidRPr="00466BB1">
        <w:t>型</w:t>
      </w:r>
    </w:p>
    <w:p w:rsidR="00C86DDF" w:rsidRPr="00466BB1" w:rsidRDefault="00505A9C" w:rsidP="00A67ECF">
      <w:pPr>
        <w:pStyle w:val="ae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否则继续识别，流程如下图</w:t>
      </w:r>
    </w:p>
    <w:p w:rsidR="009E57B3" w:rsidRPr="00466BB1" w:rsidRDefault="00505A9C" w:rsidP="009E57B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6951" w:dyaOrig="5630">
          <v:shape id="_x0000_i1034" type="#_x0000_t75" style="width:338pt;height:274pt" o:ole="">
            <v:imagedata r:id="rId31" o:title=""/>
          </v:shape>
          <o:OLEObject Type="Embed" ProgID="Visio.Drawing.15" ShapeID="_x0000_i1034" DrawAspect="Content" ObjectID="_1779573905" r:id="rId32"/>
        </w:object>
      </w:r>
    </w:p>
    <w:p w:rsidR="00466BB1" w:rsidRPr="00466BB1" w:rsidRDefault="002C12D9" w:rsidP="00195B7C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="00631DF0" w:rsidRPr="00466BB1">
        <w:rPr>
          <w:sz w:val="21"/>
          <w:szCs w:val="21"/>
        </w:rPr>
        <w:t>4-</w:t>
      </w:r>
      <w:r w:rsidR="009D5A77" w:rsidRPr="00466BB1">
        <w:rPr>
          <w:sz w:val="21"/>
          <w:szCs w:val="21"/>
        </w:rPr>
        <w:t>3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数字类型识别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</w:t>
      </w:r>
      <w:r w:rsidR="00026CCC" w:rsidRPr="00466BB1">
        <w:t>int char_judge()</w:t>
      </w:r>
      <w:r w:rsidR="00026CCC" w:rsidRPr="00466BB1">
        <w:t>：</w:t>
      </w:r>
      <w:r w:rsidRPr="00466BB1">
        <w:t>字符识别</w:t>
      </w:r>
    </w:p>
    <w:p w:rsidR="009D5A77" w:rsidRPr="00466BB1" w:rsidRDefault="00C86DDF" w:rsidP="00026CCC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若</w:t>
      </w:r>
      <w:r w:rsidR="008455BC" w:rsidRPr="00466BB1">
        <w:t>首个</w:t>
      </w:r>
      <w:r w:rsidR="00026CCC" w:rsidRPr="00466BB1">
        <w:t>字符和末位字符为单引号，则返回</w:t>
      </w:r>
      <w:r w:rsidR="00026CCC" w:rsidRPr="00466BB1">
        <w:t>char</w:t>
      </w:r>
      <w:r w:rsidR="00026CCC" w:rsidRPr="00466BB1">
        <w:t>型，否则返回</w:t>
      </w:r>
      <w:r w:rsidR="00026CCC" w:rsidRPr="00466BB1">
        <w:t>0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</w:t>
      </w:r>
      <w:r w:rsidR="00026CCC" w:rsidRPr="00466BB1">
        <w:t>int key_judge()</w:t>
      </w:r>
      <w:r w:rsidR="00026CCC" w:rsidRPr="00466BB1">
        <w:t>：</w:t>
      </w:r>
      <w:r w:rsidRPr="00466BB1">
        <w:t>关键字识别</w:t>
      </w:r>
    </w:p>
    <w:p w:rsidR="009D5A77" w:rsidRPr="00B063AF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026CCC" w:rsidRPr="00466BB1">
        <w:t>根据字符串</w:t>
      </w:r>
      <w:r w:rsidR="009D5A77" w:rsidRPr="00466BB1">
        <w:t>的值</w:t>
      </w:r>
      <w:r w:rsidR="00026CCC" w:rsidRPr="00466BB1">
        <w:t>，返回相应的关键字的编号</w:t>
      </w:r>
      <w:r w:rsidR="007A5EB9" w:rsidRPr="00466BB1">
        <w:t>，不是关键字就返回</w:t>
      </w:r>
      <w:r w:rsidR="007A5EB9" w:rsidRPr="00466BB1">
        <w:t>0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</w:t>
      </w:r>
      <w:r w:rsidR="006312C1" w:rsidRPr="00466BB1">
        <w:t xml:space="preserve"> int judge()</w:t>
      </w:r>
      <w:r w:rsidR="006312C1" w:rsidRPr="00466BB1">
        <w:t>：</w:t>
      </w:r>
      <w:r w:rsidRPr="00466BB1">
        <w:t>字符串合法字符识别</w:t>
      </w:r>
    </w:p>
    <w:p w:rsidR="009D5A77" w:rsidRPr="00466BB1" w:rsidRDefault="00C86DDF" w:rsidP="00B063A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356028" w:rsidRPr="00466BB1">
        <w:t>判断</w:t>
      </w:r>
      <w:r w:rsidR="007A5EB9" w:rsidRPr="00466BB1">
        <w:t>当前读取的字符</w:t>
      </w:r>
      <w:r w:rsidR="00356028" w:rsidRPr="00466BB1">
        <w:t>是否为</w:t>
      </w:r>
      <w:r w:rsidR="00505A9C" w:rsidRPr="00466BB1">
        <w:t>减号、</w:t>
      </w:r>
      <w:r w:rsidR="00356028" w:rsidRPr="00466BB1">
        <w:t>数字</w:t>
      </w:r>
      <w:r w:rsidR="007A5EB9" w:rsidRPr="00466BB1">
        <w:t>、</w:t>
      </w:r>
      <w:r w:rsidR="00356028" w:rsidRPr="00466BB1">
        <w:t>字母</w:t>
      </w:r>
      <w:r w:rsidR="007A5EB9" w:rsidRPr="00466BB1">
        <w:t>、</w:t>
      </w:r>
      <w:r w:rsidR="00356028" w:rsidRPr="00466BB1">
        <w:t>下划线</w:t>
      </w:r>
      <w:r w:rsidR="007A5EB9" w:rsidRPr="00466BB1">
        <w:t>、</w:t>
      </w:r>
      <w:r w:rsidR="00356028" w:rsidRPr="00466BB1">
        <w:t>小数点或单引号，不是</w:t>
      </w:r>
      <w:r w:rsidR="00026CCC" w:rsidRPr="00466BB1">
        <w:t>则</w:t>
      </w:r>
      <w:r w:rsidR="00356028" w:rsidRPr="00466BB1">
        <w:t>返回</w:t>
      </w:r>
      <w:r w:rsidR="00356028" w:rsidRPr="00466BB1">
        <w:t>0</w:t>
      </w:r>
      <w:r w:rsidR="002A0FC4" w:rsidRPr="00466BB1">
        <w:t>，否则返回</w:t>
      </w:r>
      <w:r w:rsidR="002A0FC4" w:rsidRPr="00466BB1">
        <w:t>1</w:t>
      </w:r>
    </w:p>
    <w:p w:rsidR="008173DA" w:rsidRPr="00466BB1" w:rsidRDefault="002A0FC4" w:rsidP="008173DA">
      <w:pPr>
        <w:autoSpaceDE w:val="0"/>
        <w:autoSpaceDN w:val="0"/>
        <w:adjustRightInd w:val="0"/>
        <w:spacing w:line="360" w:lineRule="auto"/>
      </w:pPr>
      <w:r w:rsidRPr="00466BB1">
        <w:t>4.</w:t>
      </w:r>
      <w:r w:rsidRPr="00466BB1">
        <w:t>编译模块</w:t>
      </w:r>
    </w:p>
    <w:p w:rsidR="00350223" w:rsidRPr="00466BB1" w:rsidRDefault="00350223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函数：</w:t>
      </w:r>
    </w:p>
    <w:p w:rsidR="007A5EB9" w:rsidRPr="00466BB1" w:rsidRDefault="002A0FC4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int subroutine()</w:t>
      </w:r>
      <w:r w:rsidRPr="00466BB1">
        <w:t>：子函数选择</w:t>
      </w:r>
      <w:r w:rsidR="007A5EB9" w:rsidRPr="00466BB1">
        <w:t>和调用程序</w:t>
      </w:r>
    </w:p>
    <w:p w:rsidR="00A67ECF" w:rsidRPr="00466BB1" w:rsidRDefault="007A5EB9" w:rsidP="007A5EB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F25703" w:rsidRDefault="00F25703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进入读取模块，读取文件内容，获得类型编号</w:t>
      </w:r>
    </w:p>
    <w:p w:rsidR="00F25703" w:rsidRDefault="00F25703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更新父亲结点</w:t>
      </w:r>
    </w:p>
    <w:p w:rsidR="00A67ECF" w:rsidRPr="00466BB1" w:rsidRDefault="00A67ECF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</w:t>
      </w:r>
      <w:r w:rsidR="002A0FC4" w:rsidRPr="00466BB1">
        <w:t>读到</w:t>
      </w:r>
      <w:r w:rsidR="002A0FC4" w:rsidRPr="00466BB1">
        <w:t>‘}’</w:t>
      </w:r>
      <w:r w:rsidR="002A0FC4" w:rsidRPr="00466BB1">
        <w:t>时返回</w:t>
      </w:r>
      <w:r w:rsidR="002A0FC4" w:rsidRPr="00466BB1">
        <w:t>0</w:t>
      </w:r>
      <w:r w:rsidR="002A0FC4" w:rsidRPr="00466BB1">
        <w:t>，表示复合语句块结束。</w:t>
      </w:r>
    </w:p>
    <w:p w:rsidR="00A67ECF" w:rsidRPr="00466BB1" w:rsidRDefault="00A67ECF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</w:t>
      </w:r>
      <w:r w:rsidR="007A5EB9" w:rsidRPr="00466BB1">
        <w:t>文件结束</w:t>
      </w:r>
      <w:r w:rsidRPr="00466BB1">
        <w:t>，</w:t>
      </w:r>
      <w:r w:rsidR="007A5EB9" w:rsidRPr="00466BB1">
        <w:t>返回</w:t>
      </w:r>
      <w:r w:rsidR="007A5EB9" w:rsidRPr="00466BB1">
        <w:t>1</w:t>
      </w:r>
      <w:r w:rsidR="007A5EB9" w:rsidRPr="00466BB1">
        <w:t>。</w:t>
      </w:r>
    </w:p>
    <w:p w:rsidR="00C86DDF" w:rsidRPr="00466BB1" w:rsidRDefault="007A5EB9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否则根据获取的字符串编号，</w:t>
      </w:r>
      <w:r w:rsidR="00EF39E6" w:rsidRPr="00466BB1">
        <w:t>通过</w:t>
      </w:r>
      <w:r w:rsidR="00EF39E6" w:rsidRPr="00466BB1">
        <w:t>switch</w:t>
      </w:r>
      <w:r w:rsidR="00EF39E6" w:rsidRPr="00466BB1">
        <w:t>语句选择子函数</w:t>
      </w:r>
      <w:r w:rsidRPr="00466BB1">
        <w:t>进行递归调用。</w:t>
      </w:r>
    </w:p>
    <w:p w:rsidR="002A0FC4" w:rsidRPr="00466BB1" w:rsidRDefault="00F25703" w:rsidP="002A0FC4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7780" w:dyaOrig="6240">
          <v:shape id="_x0000_i1035" type="#_x0000_t75" style="width:389.5pt;height:311.5pt" o:ole="">
            <v:imagedata r:id="rId33" o:title=""/>
          </v:shape>
          <o:OLEObject Type="Embed" ProgID="Visio.Drawing.15" ShapeID="_x0000_i1035" DrawAspect="Content" ObjectID="_1779573906" r:id="rId34"/>
        </w:object>
      </w:r>
    </w:p>
    <w:p w:rsidR="00466BB1" w:rsidRPr="00466BB1" w:rsidRDefault="002A0FC4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4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子程序调用</w:t>
      </w:r>
    </w:p>
    <w:p w:rsidR="00C86DDF" w:rsidRPr="00466BB1" w:rsidRDefault="002A0FC4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350223" w:rsidRPr="00466BB1">
        <w:t>)void compile()</w:t>
      </w:r>
      <w:r w:rsidR="00350223" w:rsidRPr="00466BB1">
        <w:t>：总编译指令</w:t>
      </w:r>
    </w:p>
    <w:p w:rsidR="00EF39E6" w:rsidRPr="00466BB1" w:rsidRDefault="00C86DDF" w:rsidP="00EF39E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</w:t>
      </w:r>
      <w:r w:rsidR="00F25703">
        <w:rPr>
          <w:rFonts w:hint="eastAsia"/>
        </w:rPr>
        <w:t>：</w:t>
      </w:r>
      <w:r w:rsidR="007A5EB9" w:rsidRPr="00466BB1">
        <w:t>while</w:t>
      </w:r>
      <w:r w:rsidR="002A0FC4" w:rsidRPr="00466BB1">
        <w:t>循环调用</w:t>
      </w:r>
      <w:r w:rsidR="002A0FC4" w:rsidRPr="00466BB1">
        <w:t>subroutine</w:t>
      </w:r>
      <w:r w:rsidR="007A5EB9" w:rsidRPr="00466BB1">
        <w:t>函数。</w:t>
      </w:r>
      <w:r w:rsidR="00350223" w:rsidRPr="00466BB1">
        <w:t>当</w:t>
      </w:r>
      <w:r w:rsidR="002A0FC4" w:rsidRPr="00466BB1">
        <w:t>返回值为</w:t>
      </w:r>
      <w:r w:rsidR="00350223" w:rsidRPr="00466BB1">
        <w:t>0</w:t>
      </w:r>
      <w:r w:rsidR="00350223" w:rsidRPr="00466BB1">
        <w:t>时</w:t>
      </w:r>
      <w:r w:rsidR="007A5EB9" w:rsidRPr="00466BB1">
        <w:t>，</w:t>
      </w:r>
      <w:r w:rsidR="00350223" w:rsidRPr="00466BB1">
        <w:t>代表复合语句块结束，返回原函数，否则继续</w:t>
      </w:r>
      <w:r w:rsidR="007A5EB9" w:rsidRPr="00466BB1">
        <w:t>进行</w:t>
      </w:r>
      <w:r w:rsidR="007A5EB9" w:rsidRPr="00466BB1">
        <w:t>while</w:t>
      </w:r>
      <w:r w:rsidR="007A5EB9" w:rsidRPr="00466BB1">
        <w:t>循环，直到文件结束</w:t>
      </w:r>
      <w:r w:rsidR="00350223" w:rsidRPr="00466BB1">
        <w:t>。</w:t>
      </w:r>
    </w:p>
    <w:p w:rsidR="009D5A77" w:rsidRPr="00466BB1" w:rsidRDefault="002A0FC4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</w:t>
      </w:r>
      <w:r w:rsidR="008D446D" w:rsidRPr="00466BB1">
        <w:t>)void init(int type)</w:t>
      </w:r>
      <w:r w:rsidR="008D446D" w:rsidRPr="00466BB1">
        <w:t>：将新定义的宏定义或变量或函数存入</w:t>
      </w:r>
      <w:r w:rsidR="008D446D" w:rsidRPr="00466BB1">
        <w:t>st</w:t>
      </w:r>
      <w:r w:rsidR="008D446D" w:rsidRPr="00466BB1">
        <w:t>中</w:t>
      </w:r>
      <w:r w:rsidR="009D5A77" w:rsidRPr="00466BB1">
        <w:t>。</w:t>
      </w:r>
    </w:p>
    <w:p w:rsidR="00A67ECF" w:rsidRPr="00466BB1" w:rsidRDefault="00C86DDF" w:rsidP="00EF39E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9D5A77" w:rsidP="00A67ECF">
      <w:pPr>
        <w:pStyle w:val="ae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数据类型赋值为</w:t>
      </w:r>
      <w:r w:rsidRPr="00466BB1">
        <w:t>type</w:t>
      </w:r>
    </w:p>
    <w:p w:rsidR="00A67ECF" w:rsidRPr="00466BB1" w:rsidRDefault="009D5A77" w:rsidP="00A67ECF">
      <w:pPr>
        <w:pStyle w:val="ae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数据名赋值为</w:t>
      </w:r>
      <w:r w:rsidRPr="00466BB1">
        <w:t>t</w:t>
      </w:r>
    </w:p>
    <w:p w:rsidR="00505A9C" w:rsidRPr="00466BB1" w:rsidRDefault="00631DF0" w:rsidP="00B063AF">
      <w:pPr>
        <w:pStyle w:val="ae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参数类型初始化为</w:t>
      </w:r>
      <w:r w:rsidRPr="00466BB1">
        <w:t>0</w:t>
      </w:r>
      <w:r w:rsidR="008D446D" w:rsidRPr="00466BB1">
        <w:t>。</w:t>
      </w:r>
    </w:p>
    <w:p w:rsidR="002A0FC4" w:rsidRPr="00466BB1" w:rsidRDefault="002A0FC4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void delimit()</w:t>
      </w:r>
      <w:r w:rsidRPr="00466BB1">
        <w:t>：读取注释。</w:t>
      </w:r>
    </w:p>
    <w:p w:rsidR="00A67ECF" w:rsidRPr="00466BB1" w:rsidRDefault="00C86DD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2A0FC4" w:rsidP="00A67ECF">
      <w:pPr>
        <w:pStyle w:val="ae"/>
        <w:numPr>
          <w:ilvl w:val="0"/>
          <w:numId w:val="1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为</w:t>
      </w:r>
      <w:r w:rsidR="007A5EB9" w:rsidRPr="00466BB1">
        <w:t>行注释</w:t>
      </w:r>
      <w:r w:rsidRPr="00466BB1">
        <w:t>，读到</w:t>
      </w:r>
      <w:r w:rsidRPr="00466BB1">
        <w:t>\n</w:t>
      </w:r>
      <w:r w:rsidRPr="00466BB1">
        <w:t>结束。若为</w:t>
      </w:r>
      <w:r w:rsidR="007A5EB9" w:rsidRPr="00466BB1">
        <w:t>块注释</w:t>
      </w:r>
      <w:r w:rsidRPr="00466BB1">
        <w:t>，读到</w:t>
      </w:r>
      <w:r w:rsidRPr="00466BB1">
        <w:t>\n</w:t>
      </w:r>
      <w:r w:rsidRPr="00466BB1">
        <w:t>行数</w:t>
      </w:r>
      <w:r w:rsidRPr="00466BB1">
        <w:t>l</w:t>
      </w:r>
      <w:r w:rsidRPr="00466BB1">
        <w:t>加一，读到</w:t>
      </w:r>
      <w:r w:rsidRPr="00466BB1">
        <w:t>*/</w:t>
      </w:r>
      <w:r w:rsidRPr="00466BB1">
        <w:t>结束。</w:t>
      </w:r>
    </w:p>
    <w:p w:rsidR="00EF39E6" w:rsidRPr="00466BB1" w:rsidRDefault="002A0FC4" w:rsidP="00B063AF">
      <w:pPr>
        <w:pStyle w:val="ae"/>
        <w:numPr>
          <w:ilvl w:val="0"/>
          <w:numId w:val="1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读取的字符串存入</w:t>
      </w:r>
      <w:r w:rsidRPr="00466BB1">
        <w:t>note</w:t>
      </w:r>
      <w:r w:rsidRPr="00466BB1">
        <w:t>，</w:t>
      </w:r>
      <w:r w:rsidR="007A5EB9" w:rsidRPr="00466BB1">
        <w:t>写入</w:t>
      </w:r>
      <w:r w:rsidR="007A5EB9" w:rsidRPr="00466BB1">
        <w:t>AST</w:t>
      </w:r>
      <w:r w:rsidRPr="00466BB1">
        <w:t>中。</w:t>
      </w:r>
    </w:p>
    <w:p w:rsidR="00350223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5</w:t>
      </w:r>
      <w:r w:rsidR="00350223" w:rsidRPr="00466BB1">
        <w:t>)void def_pre()</w:t>
      </w:r>
      <w:r w:rsidR="00350223" w:rsidRPr="00466BB1">
        <w:t>：预处理，文件包含和宏定义</w:t>
      </w:r>
    </w:p>
    <w:p w:rsidR="00C86DDF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350223" w:rsidRPr="00466BB1" w:rsidRDefault="002538EF" w:rsidP="0035022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891" w:dyaOrig="7870">
          <v:shape id="_x0000_i1036" type="#_x0000_t75" style="width:145pt;height:393.5pt" o:ole="">
            <v:imagedata r:id="rId35" o:title=""/>
          </v:shape>
          <o:OLEObject Type="Embed" ProgID="Visio.Drawing.15" ShapeID="_x0000_i1036" DrawAspect="Content" ObjectID="_1779573907" r:id="rId36"/>
        </w:object>
      </w:r>
    </w:p>
    <w:p w:rsidR="00466BB1" w:rsidRPr="00466BB1" w:rsidRDefault="00631DF0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DC3C9D" w:rsidRPr="00466BB1">
        <w:rPr>
          <w:sz w:val="21"/>
          <w:szCs w:val="21"/>
        </w:rPr>
        <w:t>5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预处理子程序</w:t>
      </w:r>
    </w:p>
    <w:p w:rsidR="002A0FC4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6</w:t>
      </w:r>
      <w:r w:rsidR="008D446D" w:rsidRPr="00466BB1">
        <w:t>)void def_var(</w:t>
      </w:r>
      <w:r w:rsidR="00CD6086" w:rsidRPr="00466BB1">
        <w:t>int type</w:t>
      </w:r>
      <w:r w:rsidR="008D446D" w:rsidRPr="00466BB1">
        <w:t>)</w:t>
      </w:r>
      <w:r w:rsidR="00350223" w:rsidRPr="00466BB1">
        <w:t>：变量，函数的声明和定义</w:t>
      </w:r>
      <w:r w:rsidR="00631DF0" w:rsidRPr="00466BB1">
        <w:t>子程序</w:t>
      </w:r>
      <w:r w:rsidR="002538EF" w:rsidRPr="00466BB1">
        <w:t>。</w:t>
      </w:r>
    </w:p>
    <w:p w:rsidR="008D446D" w:rsidRPr="00466BB1" w:rsidRDefault="002538E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ype</w:t>
      </w:r>
      <w:r w:rsidRPr="00466BB1">
        <w:t>为</w:t>
      </w:r>
      <w:r w:rsidR="00104AE2" w:rsidRPr="00466BB1">
        <w:t>关键字</w:t>
      </w:r>
      <w:r w:rsidRPr="00466BB1">
        <w:t>的数据类型编号</w:t>
      </w:r>
    </w:p>
    <w:p w:rsidR="00C86DDF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173DA" w:rsidRPr="00466BB1" w:rsidRDefault="002538EF" w:rsidP="008173D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900" w:dyaOrig="11410">
          <v:shape id="_x0000_i1037" type="#_x0000_t75" style="width:195pt;height:570.5pt" o:ole="">
            <v:imagedata r:id="rId37" o:title=""/>
          </v:shape>
          <o:OLEObject Type="Embed" ProgID="Visio.Drawing.15" ShapeID="_x0000_i1037" DrawAspect="Content" ObjectID="_1779573908" r:id="rId38"/>
        </w:object>
      </w:r>
    </w:p>
    <w:p w:rsidR="00466BB1" w:rsidRPr="00B063AF" w:rsidRDefault="00631DF0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DC3C9D" w:rsidRPr="00466BB1">
        <w:rPr>
          <w:sz w:val="21"/>
          <w:szCs w:val="21"/>
        </w:rPr>
        <w:t>6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声明语句子程序</w:t>
      </w:r>
    </w:p>
    <w:p w:rsidR="00CD6086" w:rsidRPr="00466BB1" w:rsidRDefault="00C86DDF" w:rsidP="00CD60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7</w:t>
      </w:r>
      <w:r w:rsidR="00CD6086" w:rsidRPr="00466BB1">
        <w:t>)</w:t>
      </w:r>
      <w:r w:rsidR="00694969" w:rsidRPr="00466BB1">
        <w:t xml:space="preserve"> void command()</w:t>
      </w:r>
      <w:r w:rsidR="00694969" w:rsidRPr="00466BB1">
        <w:t>：</w:t>
      </w:r>
      <w:r w:rsidR="00694969" w:rsidRPr="00466BB1">
        <w:t>return</w:t>
      </w:r>
      <w:r w:rsidR="00694969" w:rsidRPr="00466BB1">
        <w:t>，</w:t>
      </w:r>
      <w:r w:rsidR="00694969" w:rsidRPr="00466BB1">
        <w:t>break</w:t>
      </w:r>
      <w:r w:rsidR="00694969" w:rsidRPr="00466BB1">
        <w:t>，</w:t>
      </w:r>
      <w:r w:rsidR="00694969" w:rsidRPr="00466BB1">
        <w:t>continue</w:t>
      </w:r>
      <w:r w:rsidR="00694969" w:rsidRPr="00466BB1">
        <w:t>语句处理</w:t>
      </w:r>
    </w:p>
    <w:p w:rsidR="00C86DDF" w:rsidRPr="00466BB1" w:rsidRDefault="00C86DDF" w:rsidP="00CD60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A67ECF" w:rsidP="00A67ECF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识别关键字</w:t>
      </w:r>
    </w:p>
    <w:p w:rsidR="00A67ECF" w:rsidRPr="00466BB1" w:rsidRDefault="00A67ECF" w:rsidP="00A67ECF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是有返回值的</w:t>
      </w:r>
      <w:r w:rsidRPr="00466BB1">
        <w:t>return</w:t>
      </w:r>
      <w:r w:rsidRPr="00466BB1">
        <w:t>语句，调用运算符处理程序</w:t>
      </w:r>
    </w:p>
    <w:p w:rsidR="00694969" w:rsidRPr="00466BB1" w:rsidRDefault="00505A9C" w:rsidP="00694969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831" w:dyaOrig="7551">
          <v:shape id="_x0000_i1038" type="#_x0000_t75" style="width:191.5pt;height:377.5pt" o:ole="">
            <v:imagedata r:id="rId39" o:title=""/>
          </v:shape>
          <o:OLEObject Type="Embed" ProgID="Visio.Drawing.15" ShapeID="_x0000_i1038" DrawAspect="Content" ObjectID="_1779573909" r:id="rId40"/>
        </w:object>
      </w:r>
    </w:p>
    <w:p w:rsidR="00466BB1" w:rsidRPr="00B063AF" w:rsidRDefault="00631DF0" w:rsidP="00694969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3B3B05" w:rsidRPr="00466BB1">
        <w:rPr>
          <w:sz w:val="21"/>
          <w:szCs w:val="21"/>
        </w:rPr>
        <w:t>7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命令语句子程序</w:t>
      </w:r>
    </w:p>
    <w:p w:rsidR="002A0FC4" w:rsidRPr="00466BB1" w:rsidRDefault="00C86DD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8</w:t>
      </w:r>
      <w:r w:rsidR="006312C1" w:rsidRPr="00466BB1">
        <w:t>) void go_loop(int type)</w:t>
      </w:r>
      <w:r w:rsidR="006312C1" w:rsidRPr="00466BB1">
        <w:t>：循环语句处理</w:t>
      </w:r>
    </w:p>
    <w:p w:rsidR="006312C1" w:rsidRPr="00466BB1" w:rsidRDefault="002538E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ype</w:t>
      </w:r>
      <w:r w:rsidRPr="00466BB1">
        <w:t>为该语句的关键字的类型编号</w:t>
      </w:r>
    </w:p>
    <w:p w:rsidR="00C86DDF" w:rsidRPr="00466BB1" w:rsidRDefault="00C86DD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循环层数和嵌套层数分别加一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识别关键字，调用相应函数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复合语句判断，进入下一层嵌套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语句结束后，循环层数和嵌套层数分别减一</w:t>
      </w:r>
    </w:p>
    <w:p w:rsidR="00FB70A8" w:rsidRPr="00466BB1" w:rsidRDefault="000A7524" w:rsidP="00FB70A8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961" w:dyaOrig="8601">
          <v:shape id="_x0000_i1039" type="#_x0000_t75" style="width:148pt;height:430pt" o:ole="">
            <v:imagedata r:id="rId41" o:title=""/>
          </v:shape>
          <o:OLEObject Type="Embed" ProgID="Visio.Drawing.15" ShapeID="_x0000_i1039" DrawAspect="Content" ObjectID="_1779573910" r:id="rId42"/>
        </w:object>
      </w:r>
    </w:p>
    <w:p w:rsidR="00466BB1" w:rsidRPr="00466BB1" w:rsidRDefault="00631DF0" w:rsidP="00195B7C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3B3B05" w:rsidRPr="00466BB1">
        <w:rPr>
          <w:sz w:val="21"/>
          <w:szCs w:val="21"/>
        </w:rPr>
        <w:t>8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循环语句子程序</w:t>
      </w:r>
    </w:p>
    <w:p w:rsidR="003B3B05" w:rsidRPr="00466BB1" w:rsidRDefault="00C86DDF" w:rsidP="00FB70A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9</w:t>
      </w:r>
      <w:r w:rsidR="00FB70A8" w:rsidRPr="00466BB1">
        <w:t>) void go_for()</w:t>
      </w:r>
      <w:r w:rsidR="00FB70A8" w:rsidRPr="00466BB1">
        <w:t>：</w:t>
      </w:r>
      <w:r w:rsidR="00FB70A8" w:rsidRPr="00466BB1">
        <w:t>for</w:t>
      </w:r>
      <w:r w:rsidR="00FB70A8" w:rsidRPr="00466BB1">
        <w:t>语句处理</w:t>
      </w:r>
    </w:p>
    <w:p w:rsidR="00EF39E6" w:rsidRPr="00466BB1" w:rsidRDefault="00C86DDF" w:rsidP="00EF39E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3B3B05" w:rsidRPr="00466BB1">
        <w:t>读取括号中的三个字句，</w:t>
      </w:r>
      <w:r w:rsidR="002A0FC4" w:rsidRPr="00466BB1">
        <w:t>依次</w:t>
      </w:r>
      <w:r w:rsidR="003B3B05" w:rsidRPr="00466BB1">
        <w:t>为赋值语句，条件语句，赋值语句</w:t>
      </w:r>
      <w:r w:rsidR="002A0FC4" w:rsidRPr="00466BB1">
        <w:t>，</w:t>
      </w:r>
      <w:r w:rsidR="003B3B05" w:rsidRPr="00466BB1">
        <w:t>若语句不为空，即</w:t>
      </w:r>
      <w:r w:rsidR="003B3B05" w:rsidRPr="00466BB1">
        <w:t>j!=0</w:t>
      </w:r>
      <w:r w:rsidR="003B3B05" w:rsidRPr="00466BB1">
        <w:t>，调用</w:t>
      </w:r>
      <w:r w:rsidR="003B3B05" w:rsidRPr="00466BB1">
        <w:t>var(T,-1)</w:t>
      </w:r>
      <w:r w:rsidR="003B3B05" w:rsidRPr="00466BB1">
        <w:t>进行处理。</w:t>
      </w:r>
      <w:r w:rsidR="00104AE2" w:rsidRPr="00466BB1">
        <w:t>否则跳过，处理下一个语句。</w:t>
      </w:r>
      <w:r w:rsidR="007A5EB9" w:rsidRPr="00466BB1">
        <w:t>每读完一个子句，</w:t>
      </w:r>
      <w:r w:rsidR="00620803" w:rsidRPr="00466BB1">
        <w:t>判别语句是否有效果和符号是否有错并报错。</w:t>
      </w:r>
    </w:p>
    <w:p w:rsidR="003B3B05" w:rsidRPr="00466BB1" w:rsidRDefault="00C86DDF" w:rsidP="00205CD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0</w:t>
      </w:r>
      <w:r w:rsidR="00205CDD" w:rsidRPr="00466BB1">
        <w:t>) void go_while()</w:t>
      </w:r>
      <w:r w:rsidR="00205CDD" w:rsidRPr="00466BB1">
        <w:t>：</w:t>
      </w:r>
      <w:r w:rsidR="00205CDD" w:rsidRPr="00466BB1">
        <w:t>while</w:t>
      </w:r>
      <w:r w:rsidR="00205CDD" w:rsidRPr="00466BB1">
        <w:t>语句处理</w:t>
      </w:r>
    </w:p>
    <w:p w:rsidR="00A67ECF" w:rsidRPr="00466BB1" w:rsidRDefault="00C86DDF" w:rsidP="00205CD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2C64EF" w:rsidP="00A67ECF">
      <w:pPr>
        <w:pStyle w:val="ae"/>
        <w:numPr>
          <w:ilvl w:val="0"/>
          <w:numId w:val="2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读取括号中的条件语句</w:t>
      </w:r>
    </w:p>
    <w:p w:rsidR="003B3B05" w:rsidRPr="00B063AF" w:rsidRDefault="003B3B05" w:rsidP="00B063AF">
      <w:pPr>
        <w:pStyle w:val="ae"/>
        <w:numPr>
          <w:ilvl w:val="0"/>
          <w:numId w:val="2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语句为空，报错，否则调用</w:t>
      </w:r>
      <w:r w:rsidRPr="00466BB1">
        <w:t>var(T,-1)</w:t>
      </w:r>
      <w:r w:rsidRPr="00466BB1">
        <w:t>进行</w:t>
      </w:r>
      <w:r w:rsidR="00195B7C" w:rsidRPr="00466BB1">
        <w:t>条件语句</w:t>
      </w:r>
      <w:r w:rsidRPr="00466BB1">
        <w:t>处理。</w:t>
      </w:r>
    </w:p>
    <w:p w:rsidR="00205CDD" w:rsidRPr="00466BB1" w:rsidRDefault="00C86DDF" w:rsidP="00205CD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1</w:t>
      </w:r>
      <w:r w:rsidR="00205CDD" w:rsidRPr="00466BB1">
        <w:t>)</w:t>
      </w:r>
      <w:r w:rsidR="00E30873" w:rsidRPr="00466BB1">
        <w:t xml:space="preserve"> void compound_judge()</w:t>
      </w:r>
      <w:r w:rsidR="00E30873" w:rsidRPr="00466BB1">
        <w:t>：判断</w:t>
      </w:r>
      <w:r w:rsidR="000A7524" w:rsidRPr="00466BB1">
        <w:t>是否是</w:t>
      </w:r>
      <w:r w:rsidR="00E30873" w:rsidRPr="00466BB1">
        <w:t>复合语句</w:t>
      </w:r>
      <w:r w:rsidR="000A7524" w:rsidRPr="00466BB1">
        <w:t>并进行递归之前的部分操作</w:t>
      </w:r>
    </w:p>
    <w:p w:rsidR="00A67ECF" w:rsidRPr="00466BB1" w:rsidRDefault="00C86DDF" w:rsidP="000A752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流程：</w:t>
      </w:r>
    </w:p>
    <w:p w:rsidR="00A67ECF" w:rsidRPr="00466BB1" w:rsidRDefault="000A7524" w:rsidP="00A67ECF">
      <w:pPr>
        <w:pStyle w:val="ae"/>
        <w:numPr>
          <w:ilvl w:val="0"/>
          <w:numId w:val="2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是否是复合语句</w:t>
      </w:r>
    </w:p>
    <w:p w:rsidR="00A67ECF" w:rsidRPr="00466BB1" w:rsidRDefault="000A7524" w:rsidP="00A67ECF">
      <w:pPr>
        <w:pStyle w:val="ae"/>
        <w:numPr>
          <w:ilvl w:val="0"/>
          <w:numId w:val="2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入编译模块，如果为复合语句，调用总编译函数，否则调用子程序递归函数。</w:t>
      </w:r>
    </w:p>
    <w:p w:rsidR="00C86DDF" w:rsidRPr="00466BB1" w:rsidRDefault="000A7524" w:rsidP="00A67ECF">
      <w:pPr>
        <w:pStyle w:val="ae"/>
        <w:numPr>
          <w:ilvl w:val="0"/>
          <w:numId w:val="2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c</w:t>
      </w:r>
      <w:r w:rsidRPr="00466BB1">
        <w:t>赋值为</w:t>
      </w:r>
      <w:r w:rsidRPr="00466BB1">
        <w:t>0</w:t>
      </w:r>
      <w:r w:rsidRPr="00466BB1">
        <w:t>，表示离开嵌套语句。</w:t>
      </w:r>
    </w:p>
    <w:p w:rsidR="00E30873" w:rsidRPr="00466BB1" w:rsidRDefault="000A7524" w:rsidP="00E3087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050" w:dyaOrig="8500">
          <v:shape id="_x0000_i1040" type="#_x0000_t75" style="width:153pt;height:425.5pt" o:ole="">
            <v:imagedata r:id="rId43" o:title=""/>
          </v:shape>
          <o:OLEObject Type="Embed" ProgID="Visio.Drawing.15" ShapeID="_x0000_i1040" DrawAspect="Content" ObjectID="_1779573911" r:id="rId44"/>
        </w:object>
      </w:r>
    </w:p>
    <w:p w:rsidR="00466BB1" w:rsidRPr="00466BB1" w:rsidRDefault="002C64EF" w:rsidP="00195B7C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AA3EB9" w:rsidRPr="00466BB1">
        <w:rPr>
          <w:sz w:val="21"/>
          <w:szCs w:val="21"/>
        </w:rPr>
        <w:t>9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复合语句判断</w:t>
      </w:r>
    </w:p>
    <w:p w:rsidR="002D618A" w:rsidRPr="00466BB1" w:rsidRDefault="00C86DDF" w:rsidP="002D618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2</w:t>
      </w:r>
      <w:r w:rsidR="002D618A" w:rsidRPr="00466BB1">
        <w:t>) void compounds(const char* r)</w:t>
      </w:r>
      <w:r w:rsidR="002D618A" w:rsidRPr="00466BB1">
        <w:t>：处理</w:t>
      </w:r>
      <w:r w:rsidR="002D618A" w:rsidRPr="00466BB1">
        <w:t>for</w:t>
      </w:r>
      <w:r w:rsidR="002D618A" w:rsidRPr="00466BB1">
        <w:t>，</w:t>
      </w:r>
      <w:r w:rsidR="002D618A" w:rsidRPr="00466BB1">
        <w:t>while</w:t>
      </w:r>
      <w:r w:rsidR="002D618A" w:rsidRPr="00466BB1">
        <w:t>，</w:t>
      </w:r>
      <w:r w:rsidR="002D618A" w:rsidRPr="00466BB1">
        <w:t>if</w:t>
      </w:r>
      <w:r w:rsidR="002D618A" w:rsidRPr="00466BB1">
        <w:t>的语句嵌套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2538EF" w:rsidP="00A67EC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字符串</w:t>
      </w:r>
      <w:r w:rsidRPr="00466BB1">
        <w:t>r</w:t>
      </w:r>
      <w:r w:rsidRPr="00466BB1">
        <w:t>为</w:t>
      </w:r>
      <w:r w:rsidRPr="00466BB1">
        <w:t>“expression”</w:t>
      </w:r>
      <w:r w:rsidRPr="00466BB1">
        <w:t>或</w:t>
      </w:r>
      <w:r w:rsidRPr="00466BB1">
        <w:t>“compound”</w:t>
      </w:r>
      <w:r w:rsidRPr="00466BB1">
        <w:t>，表示单个语句或复合语句</w:t>
      </w:r>
      <w:r w:rsidR="000A7524" w:rsidRPr="00466BB1">
        <w:t>，作为要写入</w:t>
      </w:r>
      <w:r w:rsidR="000A7524" w:rsidRPr="00466BB1">
        <w:t>AST</w:t>
      </w:r>
      <w:r w:rsidR="000A7524" w:rsidRPr="00466BB1">
        <w:t>的信息。</w:t>
      </w:r>
    </w:p>
    <w:p w:rsidR="00A67ECF" w:rsidRPr="00466BB1" w:rsidRDefault="000A7524" w:rsidP="00A67EC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入建</w:t>
      </w:r>
      <w:r w:rsidRPr="00466BB1">
        <w:t>AST</w:t>
      </w:r>
      <w:r w:rsidRPr="00466BB1">
        <w:t>模块，调用</w:t>
      </w:r>
      <w:r w:rsidRPr="00466BB1">
        <w:t>CreateNode</w:t>
      </w:r>
      <w:r w:rsidRPr="00466BB1">
        <w:t>函数新建结点，新结点作为新的父亲</w:t>
      </w:r>
      <w:r w:rsidRPr="00466BB1">
        <w:lastRenderedPageBreak/>
        <w:t>结点</w:t>
      </w:r>
    </w:p>
    <w:p w:rsidR="00A67ECF" w:rsidRPr="00466BB1" w:rsidRDefault="000A7524" w:rsidP="00A67EC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嵌套层数</w:t>
      </w:r>
      <w:r w:rsidRPr="00466BB1">
        <w:t>nest</w:t>
      </w:r>
      <w:r w:rsidRPr="00466BB1">
        <w:t>加一。</w:t>
      </w:r>
    </w:p>
    <w:p w:rsidR="000A7524" w:rsidRPr="00466BB1" w:rsidRDefault="000A7524" w:rsidP="00B063A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c</w:t>
      </w:r>
      <w:r w:rsidRPr="00466BB1">
        <w:t>赋值为</w:t>
      </w:r>
      <w:r w:rsidRPr="00466BB1">
        <w:t>1</w:t>
      </w:r>
      <w:r w:rsidRPr="00466BB1">
        <w:t>，表示进入嵌套语句。</w:t>
      </w:r>
    </w:p>
    <w:p w:rsidR="00C86DDF" w:rsidRPr="00466BB1" w:rsidRDefault="00C86DDF" w:rsidP="00AA3EB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3</w:t>
      </w:r>
      <w:r w:rsidR="002D618A" w:rsidRPr="00466BB1">
        <w:t>) void reassign(int x)</w:t>
      </w:r>
      <w:r w:rsidR="002D618A" w:rsidRPr="00466BB1">
        <w:t>：</w:t>
      </w:r>
      <w:r w:rsidRPr="00466BB1">
        <w:t>更新父亲结点</w:t>
      </w:r>
    </w:p>
    <w:p w:rsidR="00C86DDF" w:rsidRPr="00466BB1" w:rsidRDefault="00C86DDF" w:rsidP="00AA3EB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0A7524" w:rsidRPr="00466BB1">
        <w:t>for</w:t>
      </w:r>
      <w:r w:rsidR="000A7524" w:rsidRPr="00466BB1">
        <w:t>循环语句，</w:t>
      </w:r>
      <w:r w:rsidR="00AA3EB9" w:rsidRPr="00466BB1">
        <w:t>将</w:t>
      </w:r>
      <w:r w:rsidR="00673C85" w:rsidRPr="00466BB1">
        <w:t>优先级</w:t>
      </w:r>
      <w:r w:rsidR="00AA3EB9" w:rsidRPr="00466BB1">
        <w:t>比</w:t>
      </w:r>
      <w:r w:rsidR="00AA3EB9" w:rsidRPr="00466BB1">
        <w:t>x</w:t>
      </w:r>
      <w:r w:rsidR="00AA3EB9" w:rsidRPr="00466BB1">
        <w:t>低的运算符</w:t>
      </w:r>
      <w:r w:rsidR="002D618A" w:rsidRPr="00466BB1">
        <w:t>的父亲节点</w:t>
      </w:r>
      <w:r w:rsidR="00AA3EB9" w:rsidRPr="00466BB1">
        <w:t>更新为当前的父亲结点</w:t>
      </w:r>
      <w:r w:rsidR="00AA3EB9" w:rsidRPr="00466BB1">
        <w:t>T</w:t>
      </w:r>
      <w:r w:rsidR="00AA3EB9" w:rsidRPr="00466BB1">
        <w:t>。</w:t>
      </w:r>
    </w:p>
    <w:p w:rsidR="00C86DDF" w:rsidRPr="00466BB1" w:rsidRDefault="00C86DDF" w:rsidP="00FB70A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4</w:t>
      </w:r>
      <w:r w:rsidR="002D618A" w:rsidRPr="00466BB1">
        <w:t>) recursion1(int x,int y)</w:t>
      </w:r>
      <w:r w:rsidR="002D618A" w:rsidRPr="00466BB1">
        <w:t>：递归中转程序</w:t>
      </w:r>
      <w:r w:rsidR="002D618A" w:rsidRPr="00466BB1">
        <w:t>1</w:t>
      </w:r>
      <w:r w:rsidR="00437614" w:rsidRPr="00466BB1">
        <w:t>，针对赋值运算符和括号运算</w:t>
      </w:r>
      <w:r w:rsidR="00AA3EB9" w:rsidRPr="00466BB1">
        <w:t>符</w:t>
      </w:r>
      <w:r w:rsidR="00437614" w:rsidRPr="00466BB1">
        <w:t>的递归</w:t>
      </w:r>
      <w:r w:rsidR="00AA3EB9" w:rsidRPr="00466BB1">
        <w:t>中转。</w:t>
      </w:r>
    </w:p>
    <w:p w:rsidR="00FB70A8" w:rsidRPr="00466BB1" w:rsidRDefault="00AA3EB9" w:rsidP="00FB70A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x</w:t>
      </w:r>
      <w:r w:rsidRPr="00466BB1">
        <w:t>为需要更新的父亲结点的最高优先级，</w:t>
      </w:r>
      <w:r w:rsidRPr="00466BB1">
        <w:t>y</w:t>
      </w:r>
      <w:r w:rsidRPr="00466BB1">
        <w:t>为</w:t>
      </w:r>
      <w:r w:rsidR="00620803" w:rsidRPr="00466BB1">
        <w:t>当前</w:t>
      </w:r>
      <w:r w:rsidRPr="00466BB1">
        <w:t>运算符的优先级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0A7524" w:rsidP="00A67ECF">
      <w:pPr>
        <w:pStyle w:val="ae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先更新所有运算符的父亲结点</w:t>
      </w:r>
    </w:p>
    <w:p w:rsidR="00A67ECF" w:rsidRPr="00466BB1" w:rsidRDefault="000A7524" w:rsidP="00A67ECF">
      <w:pPr>
        <w:pStyle w:val="ae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然后读取下一个要处理的字符串和运算符</w:t>
      </w:r>
    </w:p>
    <w:p w:rsidR="00C86DDF" w:rsidRPr="00466BB1" w:rsidRDefault="000A7524" w:rsidP="00A67ECF">
      <w:pPr>
        <w:pStyle w:val="ae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行下一次递归。</w:t>
      </w:r>
    </w:p>
    <w:p w:rsidR="00437614" w:rsidRPr="00466BB1" w:rsidRDefault="00673C85" w:rsidP="00437614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361" w:dyaOrig="4861">
          <v:shape id="_x0000_i1041" type="#_x0000_t75" style="width:68pt;height:243pt" o:ole="">
            <v:imagedata r:id="rId45" o:title=""/>
          </v:shape>
          <o:OLEObject Type="Embed" ProgID="Visio.Drawing.15" ShapeID="_x0000_i1041" DrawAspect="Content" ObjectID="_1779573912" r:id="rId46"/>
        </w:object>
      </w:r>
    </w:p>
    <w:p w:rsidR="00466BB1" w:rsidRPr="00B063AF" w:rsidRDefault="00673C85" w:rsidP="00C86DDF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7E44F1" w:rsidRPr="00466BB1">
        <w:rPr>
          <w:sz w:val="21"/>
          <w:szCs w:val="21"/>
        </w:rPr>
        <w:t>0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递归</w:t>
      </w:r>
      <w:r w:rsidRPr="00466BB1">
        <w:rPr>
          <w:rFonts w:eastAsia="黑体"/>
          <w:sz w:val="21"/>
          <w:szCs w:val="21"/>
        </w:rPr>
        <w:t>1</w:t>
      </w:r>
    </w:p>
    <w:p w:rsidR="00C86DDF" w:rsidRPr="00466BB1" w:rsidRDefault="00C86DDF" w:rsidP="0043761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5</w:t>
      </w:r>
      <w:r w:rsidR="00437614" w:rsidRPr="00466BB1">
        <w:t>) recursion2(int x</w:t>
      </w:r>
      <w:r w:rsidR="00AA3EB9" w:rsidRPr="00466BB1">
        <w:t>, const char* tt</w:t>
      </w:r>
      <w:r w:rsidR="00437614" w:rsidRPr="00466BB1">
        <w:t xml:space="preserve">) </w:t>
      </w:r>
      <w:r w:rsidR="00437614" w:rsidRPr="00466BB1">
        <w:t>：递归中转程序</w:t>
      </w:r>
      <w:r w:rsidR="00437614" w:rsidRPr="00466BB1">
        <w:t>2</w:t>
      </w:r>
      <w:r w:rsidR="00437614" w:rsidRPr="00466BB1">
        <w:t>，针对算数运算符和关系运算符的递归</w:t>
      </w:r>
      <w:r w:rsidR="00AA3EB9" w:rsidRPr="00466BB1">
        <w:t>中转。</w:t>
      </w:r>
    </w:p>
    <w:p w:rsidR="00437614" w:rsidRPr="00466BB1" w:rsidRDefault="00AA3EB9" w:rsidP="0043761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x</w:t>
      </w:r>
      <w:r w:rsidRPr="00466BB1">
        <w:t>为当前运算符的优先级，</w:t>
      </w:r>
      <w:r w:rsidRPr="00466BB1">
        <w:t>tt</w:t>
      </w:r>
      <w:r w:rsidRPr="00466BB1">
        <w:t>为</w:t>
      </w:r>
      <w:r w:rsidR="002538EF" w:rsidRPr="00466BB1">
        <w:t>要写入</w:t>
      </w:r>
      <w:r w:rsidR="002538EF" w:rsidRPr="00466BB1">
        <w:t>AST</w:t>
      </w:r>
      <w:r w:rsidR="002538EF" w:rsidRPr="00466BB1">
        <w:t>的</w:t>
      </w:r>
      <w:r w:rsidRPr="00466BB1">
        <w:t>运算符。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先在</w:t>
      </w:r>
      <w:r w:rsidRPr="00466BB1">
        <w:t>AST</w:t>
      </w:r>
      <w:r w:rsidRPr="00466BB1">
        <w:t>中插入当前的运算符</w:t>
      </w:r>
    </w:p>
    <w:p w:rsidR="00A67EC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lastRenderedPageBreak/>
        <w:t>更新所有运算符的父亲结点</w:t>
      </w:r>
    </w:p>
    <w:p w:rsidR="00A67EC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然后读取下一个要处理的字符串和运算符</w:t>
      </w:r>
    </w:p>
    <w:p w:rsidR="00C86DD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行下一次递归。</w:t>
      </w:r>
    </w:p>
    <w:p w:rsidR="002D618A" w:rsidRPr="00466BB1" w:rsidRDefault="00673C85" w:rsidP="00437614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461" w:dyaOrig="5881">
          <v:shape id="_x0000_i1042" type="#_x0000_t75" style="width:73pt;height:294pt" o:ole="">
            <v:imagedata r:id="rId47" o:title=""/>
          </v:shape>
          <o:OLEObject Type="Embed" ProgID="Visio.Drawing.15" ShapeID="_x0000_i1042" DrawAspect="Content" ObjectID="_1779573913" r:id="rId48"/>
        </w:object>
      </w:r>
    </w:p>
    <w:p w:rsidR="00466BB1" w:rsidRPr="00466BB1" w:rsidRDefault="00673C85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7E44F1" w:rsidRPr="00466BB1">
        <w:rPr>
          <w:sz w:val="21"/>
          <w:szCs w:val="21"/>
        </w:rPr>
        <w:t>1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递归</w:t>
      </w:r>
      <w:r w:rsidRPr="00466BB1">
        <w:rPr>
          <w:rFonts w:eastAsia="黑体"/>
          <w:sz w:val="21"/>
          <w:szCs w:val="21"/>
        </w:rPr>
        <w:t>2</w:t>
      </w:r>
    </w:p>
    <w:p w:rsidR="00C86DDF" w:rsidRPr="00466BB1" w:rsidRDefault="00C86DDF" w:rsidP="009373E3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</w:t>
      </w:r>
      <w:r w:rsidR="001D1E79">
        <w:rPr>
          <w:rFonts w:hint="eastAsia"/>
        </w:rPr>
        <w:t>6</w:t>
      </w:r>
      <w:r w:rsidR="009373E3" w:rsidRPr="00466BB1">
        <w:t>)void func(Tree root)</w:t>
      </w:r>
      <w:r w:rsidR="009373E3" w:rsidRPr="00466BB1">
        <w:t>：函数调用语句处理</w:t>
      </w:r>
      <w:r w:rsidR="002538EF" w:rsidRPr="00466BB1">
        <w:t>。</w:t>
      </w:r>
    </w:p>
    <w:p w:rsidR="009373E3" w:rsidRPr="00466BB1" w:rsidRDefault="002538EF" w:rsidP="009373E3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root</w:t>
      </w:r>
      <w:r w:rsidRPr="00466BB1">
        <w:t>为建</w:t>
      </w:r>
      <w:r w:rsidR="00C86DDF" w:rsidRPr="00466BB1">
        <w:t>该</w:t>
      </w:r>
      <w:r w:rsidRPr="00466BB1">
        <w:t>调用函数结点的根节点。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先更新父亲结点</w:t>
      </w:r>
    </w:p>
    <w:p w:rsidR="00A67EC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该函数调用是否有参数，没有就报错返回</w:t>
      </w:r>
    </w:p>
    <w:p w:rsidR="00A67EC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然后读取函数参数，判断参数的个数是否错误。</w:t>
      </w:r>
    </w:p>
    <w:p w:rsidR="00C86DD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继续递归。</w:t>
      </w:r>
    </w:p>
    <w:p w:rsidR="009373E3" w:rsidRPr="00466BB1" w:rsidRDefault="00620803" w:rsidP="009373E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950" w:dyaOrig="10440">
          <v:shape id="_x0000_i1043" type="#_x0000_t75" style="width:147.5pt;height:522.5pt" o:ole="">
            <v:imagedata r:id="rId49" o:title=""/>
          </v:shape>
          <o:OLEObject Type="Embed" ProgID="Visio.Drawing.15" ShapeID="_x0000_i1043" DrawAspect="Content" ObjectID="_1779573914" r:id="rId50"/>
        </w:object>
      </w:r>
    </w:p>
    <w:p w:rsidR="001D1E79" w:rsidRPr="00466BB1" w:rsidRDefault="00967090" w:rsidP="001D1E79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195B7C" w:rsidRPr="00466BB1">
        <w:rPr>
          <w:sz w:val="21"/>
          <w:szCs w:val="21"/>
        </w:rPr>
        <w:t>3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调用处理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</w:t>
      </w:r>
      <w:r>
        <w:rPr>
          <w:rFonts w:hint="eastAsia"/>
        </w:rPr>
        <w:t>7</w:t>
      </w:r>
      <w:r w:rsidRPr="00466BB1">
        <w:t>) void assign()</w:t>
      </w:r>
      <w:r w:rsidRPr="00466BB1">
        <w:t>：对</w:t>
      </w:r>
      <w:r w:rsidRPr="00466BB1">
        <w:t>“+=”“*=”</w:t>
      </w:r>
      <w:r w:rsidRPr="00466BB1">
        <w:t>类型符号的处理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例如</w:t>
      </w:r>
      <w:r w:rsidRPr="00466BB1">
        <w:t>j+=i</w:t>
      </w:r>
      <w:r w:rsidRPr="00466BB1">
        <w:t>，将算式转化为</w:t>
      </w:r>
      <w:r w:rsidRPr="00466BB1">
        <w:t>j=j+i</w:t>
      </w:r>
      <w:r w:rsidRPr="00466BB1">
        <w:t>。上一个字符串已经保存在</w:t>
      </w:r>
      <w:r w:rsidRPr="00466BB1">
        <w:t>pr</w:t>
      </w:r>
      <w:r w:rsidRPr="00466BB1">
        <w:t>中。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Pr="00466BB1">
        <w:t xml:space="preserve"> </w:t>
      </w:r>
    </w:p>
    <w:p w:rsidR="001D1E79" w:rsidRPr="00466BB1" w:rsidRDefault="001D1E79" w:rsidP="001D1E79">
      <w:pPr>
        <w:pStyle w:val="ae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将新的数和赋值运算符加入</w:t>
      </w:r>
      <w:r w:rsidRPr="00466BB1">
        <w:t>AST</w:t>
      </w:r>
    </w:p>
    <w:p w:rsidR="001D1E79" w:rsidRPr="00466BB1" w:rsidRDefault="001D1E79" w:rsidP="001D1E79">
      <w:pPr>
        <w:pStyle w:val="ae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将</w:t>
      </w:r>
      <w:r w:rsidRPr="00466BB1">
        <w:t>pr</w:t>
      </w:r>
      <w:r w:rsidRPr="00466BB1">
        <w:t>中的字符串加入</w:t>
      </w:r>
      <w:r w:rsidRPr="00466BB1">
        <w:t>AST</w:t>
      </w:r>
      <w:r w:rsidRPr="00466BB1">
        <w:t>中</w:t>
      </w:r>
    </w:p>
    <w:p w:rsidR="001D1E79" w:rsidRPr="00466BB1" w:rsidRDefault="001D1E79" w:rsidP="001D1E79">
      <w:pPr>
        <w:pStyle w:val="ae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最后将赋值运算符的两个结点调换顺序。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left="480"/>
        <w:rPr>
          <w:b/>
        </w:rPr>
      </w:pPr>
      <w:r w:rsidRPr="00466BB1">
        <w:lastRenderedPageBreak/>
        <w:t>示意图如下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5671" w:dyaOrig="2941">
          <v:shape id="_x0000_i1044" type="#_x0000_t75" style="width:284pt;height:147.5pt" o:ole="">
            <v:imagedata r:id="rId51" o:title=""/>
          </v:shape>
          <o:OLEObject Type="Embed" ProgID="Visio.Drawing.15" ShapeID="_x0000_i1044" DrawAspect="Content" ObjectID="_1779573915" r:id="rId52"/>
        </w:object>
      </w:r>
    </w:p>
    <w:p w:rsidR="00466BB1" w:rsidRPr="00466BB1" w:rsidRDefault="001D1E79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 xml:space="preserve">4-12 </w:t>
      </w:r>
      <w:r w:rsidRPr="00466BB1">
        <w:rPr>
          <w:rFonts w:eastAsia="黑体"/>
          <w:sz w:val="21"/>
          <w:szCs w:val="21"/>
        </w:rPr>
        <w:t>算式处理示意图</w:t>
      </w:r>
    </w:p>
    <w:p w:rsidR="00C86DDF" w:rsidRPr="00466BB1" w:rsidRDefault="00C86DDF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8</w:t>
      </w:r>
      <w:r w:rsidR="00660538" w:rsidRPr="00466BB1">
        <w:t>)void oprator(Tree root,int x)</w:t>
      </w:r>
      <w:r w:rsidR="00660538" w:rsidRPr="00466BB1">
        <w:t>：运算符处理</w:t>
      </w:r>
      <w:r w:rsidR="002538EF" w:rsidRPr="00466BB1">
        <w:t>。</w:t>
      </w:r>
    </w:p>
    <w:p w:rsidR="00660538" w:rsidRPr="00466BB1" w:rsidRDefault="002538EF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root</w:t>
      </w:r>
      <w:r w:rsidRPr="00466BB1">
        <w:t>为根节点</w:t>
      </w:r>
      <w:r w:rsidR="00C86DDF" w:rsidRPr="00466BB1">
        <w:t>指针。若</w:t>
      </w:r>
      <w:r w:rsidR="00AD5291" w:rsidRPr="00466BB1">
        <w:t>x</w:t>
      </w:r>
      <w:r w:rsidR="00C86DDF" w:rsidRPr="00466BB1">
        <w:t>&gt;=0</w:t>
      </w:r>
      <w:r w:rsidR="00C86DDF" w:rsidRPr="00466BB1">
        <w:t>，则</w:t>
      </w:r>
      <w:r w:rsidR="00AD5291" w:rsidRPr="00466BB1">
        <w:t>为上一个运算符的优先级</w:t>
      </w:r>
      <w:r w:rsidR="00C86DDF" w:rsidRPr="00466BB1">
        <w:t>，否则作</w:t>
      </w:r>
      <w:r w:rsidR="00C86DDF" w:rsidRPr="00466BB1">
        <w:t>0</w:t>
      </w:r>
      <w:r w:rsidR="00C86DDF" w:rsidRPr="00466BB1">
        <w:t>处理</w:t>
      </w:r>
      <w:r w:rsidR="00AD5291" w:rsidRPr="00466BB1">
        <w:t>。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620803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根据</w:t>
      </w:r>
      <w:r w:rsidRPr="00466BB1">
        <w:t>x</w:t>
      </w:r>
      <w:r w:rsidRPr="00466BB1">
        <w:t>的值选择建</w:t>
      </w:r>
      <w:r w:rsidRPr="00466BB1">
        <w:t>AST</w:t>
      </w:r>
      <w:r w:rsidRPr="00466BB1">
        <w:t>的根节点，若</w:t>
      </w:r>
      <w:r w:rsidRPr="00466BB1">
        <w:t>x&gt;=0</w:t>
      </w:r>
      <w:r w:rsidRPr="00466BB1">
        <w:t>，</w:t>
      </w:r>
      <w:r w:rsidRPr="00466BB1">
        <w:t>T=root</w:t>
      </w:r>
      <w:r w:rsidRPr="00466BB1">
        <w:t>，否则</w:t>
      </w:r>
      <w:r w:rsidRPr="00466BB1">
        <w:t>T=root</w:t>
      </w:r>
      <w:r w:rsidRPr="00466BB1">
        <w:t>的最后一个孩子。</w:t>
      </w:r>
    </w:p>
    <w:p w:rsidR="00A67ECF" w:rsidRPr="00466BB1" w:rsidRDefault="009A7FB6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别字符串编号</w:t>
      </w:r>
      <w:r w:rsidRPr="00466BB1">
        <w:t>op.s</w:t>
      </w:r>
      <w:r w:rsidRPr="00466BB1">
        <w:t>。若不是标识符或数字或字符，报错返回。若是函数名，调用</w:t>
      </w:r>
      <w:r w:rsidRPr="00466BB1">
        <w:t>func(T)</w:t>
      </w:r>
      <w:r w:rsidR="00620803" w:rsidRPr="00466BB1">
        <w:t>，否则建</w:t>
      </w:r>
      <w:r w:rsidR="00620803" w:rsidRPr="00466BB1">
        <w:t>AST</w:t>
      </w:r>
      <w:r w:rsidRPr="00466BB1">
        <w:t>。</w:t>
      </w:r>
    </w:p>
    <w:p w:rsidR="00A67ECF" w:rsidRPr="00466BB1" w:rsidRDefault="00A67ECF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S</w:t>
      </w:r>
      <w:r w:rsidR="00620803" w:rsidRPr="00466BB1">
        <w:t>tr</w:t>
      </w:r>
      <w:r w:rsidRPr="00466BB1">
        <w:t>赋值为</w:t>
      </w:r>
      <w:proofErr w:type="gramStart"/>
      <w:r w:rsidR="00620803" w:rsidRPr="00466BB1">
        <w:t>为</w:t>
      </w:r>
      <w:proofErr w:type="gramEnd"/>
      <w:r w:rsidR="00620803" w:rsidRPr="00466BB1">
        <w:t>运算符字符串。</w:t>
      </w:r>
    </w:p>
    <w:p w:rsidR="00A67ECF" w:rsidRPr="00466BB1" w:rsidRDefault="009A7FB6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别字符编号</w:t>
      </w:r>
      <w:r w:rsidRPr="00466BB1">
        <w:t>op.t</w:t>
      </w:r>
      <w:r w:rsidRPr="00466BB1">
        <w:t>。若读到</w:t>
      </w:r>
      <w:proofErr w:type="gramStart"/>
      <w:r w:rsidRPr="00466BB1">
        <w:t>’</w:t>
      </w:r>
      <w:proofErr w:type="gramEnd"/>
      <w:r w:rsidRPr="00466BB1">
        <w:t>}’</w:t>
      </w:r>
      <w:r w:rsidR="00A67ECF" w:rsidRPr="00466BB1">
        <w:t>、</w:t>
      </w:r>
      <w:r w:rsidRPr="00466BB1">
        <w:t>圆括号</w:t>
      </w:r>
      <w:r w:rsidR="00A67ECF" w:rsidRPr="00466BB1">
        <w:t>数</w:t>
      </w:r>
      <w:r w:rsidR="00A67ECF" w:rsidRPr="00466BB1">
        <w:t>paren&lt;</w:t>
      </w:r>
      <w:r w:rsidR="00620803" w:rsidRPr="00466BB1">
        <w:t>0</w:t>
      </w:r>
      <w:r w:rsidR="00A67ECF" w:rsidRPr="00466BB1">
        <w:t>、</w:t>
      </w:r>
      <w:r w:rsidRPr="00466BB1">
        <w:t>方括号数</w:t>
      </w:r>
      <w:r w:rsidR="00A67ECF" w:rsidRPr="00466BB1">
        <w:t>bracket&lt;</w:t>
      </w:r>
      <w:r w:rsidRPr="00466BB1">
        <w:t>0</w:t>
      </w:r>
      <w:r w:rsidRPr="00466BB1">
        <w:t>，报错</w:t>
      </w:r>
      <w:r w:rsidR="00620803" w:rsidRPr="00466BB1">
        <w:t>并</w:t>
      </w:r>
      <w:r w:rsidRPr="00466BB1">
        <w:t>返回。</w:t>
      </w:r>
    </w:p>
    <w:p w:rsidR="009A7FB6" w:rsidRPr="00466BB1" w:rsidRDefault="00AD5291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读取其他合法符号的操作</w:t>
      </w:r>
      <w:r w:rsidR="009A7FB6" w:rsidRPr="00466BB1">
        <w:t>具体如下图</w:t>
      </w:r>
      <w:r w:rsidRPr="00466BB1">
        <w:t>：</w:t>
      </w:r>
    </w:p>
    <w:p w:rsidR="0015589F" w:rsidRPr="00466BB1" w:rsidRDefault="00620803" w:rsidP="0015589F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7630" w:dyaOrig="9180">
          <v:shape id="_x0000_i1045" type="#_x0000_t75" style="width:381pt;height:459pt" o:ole="">
            <v:imagedata r:id="rId53" o:title=""/>
          </v:shape>
          <o:OLEObject Type="Embed" ProgID="Visio.Drawing.15" ShapeID="_x0000_i1045" DrawAspect="Content" ObjectID="_1779573916" r:id="rId54"/>
        </w:object>
      </w:r>
    </w:p>
    <w:p w:rsidR="00466BB1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5F6A26" w:rsidRPr="00466BB1">
        <w:rPr>
          <w:sz w:val="21"/>
          <w:szCs w:val="21"/>
        </w:rPr>
        <w:t>1</w:t>
      </w:r>
      <w:r w:rsidR="002A5790" w:rsidRPr="00466BB1">
        <w:rPr>
          <w:sz w:val="21"/>
          <w:szCs w:val="21"/>
        </w:rPr>
        <w:t>4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算符处理</w:t>
      </w:r>
    </w:p>
    <w:p w:rsidR="008D446D" w:rsidRPr="00466BB1" w:rsidRDefault="00C86DDF" w:rsidP="008D446D">
      <w:pPr>
        <w:autoSpaceDE w:val="0"/>
        <w:autoSpaceDN w:val="0"/>
        <w:adjustRightInd w:val="0"/>
        <w:spacing w:line="360" w:lineRule="auto"/>
      </w:pPr>
      <w:r w:rsidRPr="00466BB1">
        <w:t>5</w:t>
      </w:r>
      <w:r w:rsidR="008D446D" w:rsidRPr="00466BB1">
        <w:t>.tree(</w:t>
      </w:r>
      <w:r w:rsidR="008D446D" w:rsidRPr="00466BB1">
        <w:t>建树模块</w:t>
      </w:r>
      <w:r w:rsidR="008D446D" w:rsidRPr="00466BB1">
        <w:t>)</w:t>
      </w:r>
    </w:p>
    <w:p w:rsidR="008D446D" w:rsidRPr="00466BB1" w:rsidRDefault="008D446D" w:rsidP="008D446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包括：</w:t>
      </w:r>
    </w:p>
    <w:p w:rsidR="008D446D" w:rsidRPr="00466BB1" w:rsidRDefault="008D446D" w:rsidP="008D446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void CreateNode(const char *t</w:t>
      </w:r>
      <w:r w:rsidR="00412E12" w:rsidRPr="00466BB1">
        <w:t>1</w:t>
      </w:r>
      <w:r w:rsidRPr="00466BB1">
        <w:t>, const char *</w:t>
      </w:r>
      <w:r w:rsidR="00412E12" w:rsidRPr="00466BB1">
        <w:t>t2</w:t>
      </w:r>
      <w:r w:rsidRPr="00466BB1">
        <w:t>)</w:t>
      </w:r>
      <w:r w:rsidRPr="00466BB1">
        <w:t>：在当前结点下创建新的孩子结点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412E12" w:rsidP="00A67ECF">
      <w:pPr>
        <w:pStyle w:val="ae"/>
        <w:numPr>
          <w:ilvl w:val="0"/>
          <w:numId w:val="3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新建结点</w:t>
      </w:r>
      <w:r w:rsidRPr="00466BB1">
        <w:t>p</w:t>
      </w:r>
      <w:r w:rsidRPr="00466BB1">
        <w:t>，</w:t>
      </w:r>
      <w:r w:rsidR="00F03624" w:rsidRPr="00466BB1">
        <w:t>作为</w:t>
      </w:r>
      <w:r w:rsidR="00F03624" w:rsidRPr="00466BB1">
        <w:t>T</w:t>
      </w:r>
      <w:r w:rsidR="00F03624" w:rsidRPr="00466BB1">
        <w:t>的第</w:t>
      </w:r>
      <w:r w:rsidR="00F03624" w:rsidRPr="00466BB1">
        <w:t>sum</w:t>
      </w:r>
      <w:proofErr w:type="gramStart"/>
      <w:r w:rsidR="00F03624" w:rsidRPr="00466BB1">
        <w:t>个</w:t>
      </w:r>
      <w:proofErr w:type="gramEnd"/>
      <w:r w:rsidR="00F03624" w:rsidRPr="00466BB1">
        <w:t>结点</w:t>
      </w:r>
    </w:p>
    <w:p w:rsidR="00A67ECF" w:rsidRPr="00466BB1" w:rsidRDefault="00412E12" w:rsidP="00A67ECF">
      <w:pPr>
        <w:pStyle w:val="ae"/>
        <w:numPr>
          <w:ilvl w:val="0"/>
          <w:numId w:val="3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t1</w:t>
      </w:r>
      <w:r w:rsidRPr="00466BB1">
        <w:t>写入</w:t>
      </w:r>
      <w:r w:rsidRPr="00466BB1">
        <w:t>p-&gt;key1</w:t>
      </w:r>
      <w:r w:rsidRPr="00466BB1">
        <w:t>，</w:t>
      </w:r>
      <w:r w:rsidRPr="00466BB1">
        <w:t>t2</w:t>
      </w:r>
      <w:r w:rsidRPr="00466BB1">
        <w:t>写入</w:t>
      </w:r>
      <w:r w:rsidRPr="00466BB1">
        <w:t>p-&gt;key2</w:t>
      </w:r>
    </w:p>
    <w:p w:rsidR="00412E12" w:rsidRPr="00466BB1" w:rsidRDefault="00A67ECF" w:rsidP="00A67ECF">
      <w:pPr>
        <w:pStyle w:val="ae"/>
        <w:numPr>
          <w:ilvl w:val="0"/>
          <w:numId w:val="3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T</w:t>
      </w:r>
      <w:r w:rsidRPr="00466BB1">
        <w:t>的孩子总数</w:t>
      </w:r>
      <w:r w:rsidRPr="00466BB1">
        <w:t>T-&gt;</w:t>
      </w:r>
      <w:r w:rsidR="00412E12" w:rsidRPr="00466BB1">
        <w:t>sum</w:t>
      </w:r>
      <w:r w:rsidR="00412E12" w:rsidRPr="00466BB1">
        <w:t>加一</w:t>
      </w:r>
    </w:p>
    <w:p w:rsidR="00802F4E" w:rsidRPr="00466BB1" w:rsidRDefault="008C14D5" w:rsidP="00802F4E">
      <w:pPr>
        <w:autoSpaceDE w:val="0"/>
        <w:autoSpaceDN w:val="0"/>
        <w:adjustRightInd w:val="0"/>
        <w:spacing w:line="360" w:lineRule="auto"/>
        <w:ind w:left="480"/>
      </w:pPr>
      <w:r w:rsidRPr="00466BB1">
        <w:t>新</w:t>
      </w:r>
      <w:r w:rsidR="00802F4E" w:rsidRPr="00466BB1">
        <w:t>结点结构如下：</w:t>
      </w:r>
    </w:p>
    <w:p w:rsidR="008D446D" w:rsidRPr="00466BB1" w:rsidRDefault="008D446D" w:rsidP="008D446D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5481" w:dyaOrig="2751">
          <v:shape id="_x0000_i1046" type="#_x0000_t75" style="width:274.5pt;height:138pt" o:ole="">
            <v:imagedata r:id="rId55" o:title=""/>
          </v:shape>
          <o:OLEObject Type="Embed" ProgID="Visio.Drawing.15" ShapeID="_x0000_i1046" DrawAspect="Content" ObjectID="_1779573917" r:id="rId56"/>
        </w:object>
      </w:r>
    </w:p>
    <w:p w:rsidR="00466BB1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412E12" w:rsidRPr="00466BB1">
        <w:rPr>
          <w:sz w:val="21"/>
          <w:szCs w:val="21"/>
        </w:rPr>
        <w:t>1</w:t>
      </w:r>
      <w:r w:rsidR="002A5790" w:rsidRPr="00466BB1">
        <w:rPr>
          <w:sz w:val="21"/>
          <w:szCs w:val="21"/>
        </w:rPr>
        <w:t xml:space="preserve">5 </w:t>
      </w:r>
      <w:r w:rsidRPr="00466BB1">
        <w:rPr>
          <w:rFonts w:eastAsia="黑体"/>
          <w:sz w:val="21"/>
          <w:szCs w:val="21"/>
        </w:rPr>
        <w:t>结点</w:t>
      </w:r>
      <w:r w:rsidR="00B45F33" w:rsidRPr="00466BB1">
        <w:rPr>
          <w:rFonts w:eastAsia="黑体"/>
          <w:sz w:val="21"/>
          <w:szCs w:val="21"/>
        </w:rPr>
        <w:t>数据结构</w:t>
      </w:r>
    </w:p>
    <w:p w:rsidR="008409FA" w:rsidRPr="00466BB1" w:rsidRDefault="008D446D" w:rsidP="0096709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</w:t>
      </w:r>
      <w:r w:rsidR="003C1488" w:rsidRPr="00466BB1">
        <w:t>void InsertNode(Tree root,const char* str,int x)</w:t>
      </w:r>
      <w:r w:rsidR="003C1488" w:rsidRPr="00466BB1">
        <w:t>：</w:t>
      </w:r>
      <w:r w:rsidRPr="00466BB1">
        <w:t>在两个结点中插入结点</w:t>
      </w:r>
    </w:p>
    <w:p w:rsidR="00802F4E" w:rsidRPr="00466BB1" w:rsidRDefault="00802F4E" w:rsidP="0096709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x</w:t>
      </w:r>
      <w:r w:rsidRPr="00466BB1">
        <w:t>为标记数字。</w:t>
      </w:r>
    </w:p>
    <w:p w:rsidR="00802F4E" w:rsidRPr="00466BB1" w:rsidRDefault="00C86DDF" w:rsidP="00802F4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412E12" w:rsidP="00802F4E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新建结点</w:t>
      </w:r>
      <w:r w:rsidRPr="00466BB1">
        <w:t>p</w:t>
      </w:r>
    </w:p>
    <w:p w:rsidR="00F03624" w:rsidRPr="00466BB1" w:rsidRDefault="00412E12" w:rsidP="00802F4E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x</w:t>
      </w:r>
      <w:r w:rsidRPr="00466BB1">
        <w:t>为</w:t>
      </w:r>
      <w:r w:rsidR="00967090" w:rsidRPr="00466BB1">
        <w:t>单数则将字符串写入</w:t>
      </w:r>
      <w:r w:rsidR="00967090" w:rsidRPr="00466BB1">
        <w:t>key1</w:t>
      </w:r>
      <w:r w:rsidR="00967090" w:rsidRPr="00466BB1">
        <w:t>，双数则写入</w:t>
      </w:r>
      <w:r w:rsidR="00967090" w:rsidRPr="00466BB1">
        <w:t>key2</w:t>
      </w:r>
      <w:r w:rsidR="00F03624" w:rsidRPr="00466BB1">
        <w:t>。当</w:t>
      </w:r>
      <w:r w:rsidR="00F03624" w:rsidRPr="00466BB1">
        <w:t>x=3</w:t>
      </w:r>
      <w:r w:rsidR="00F03624" w:rsidRPr="00466BB1">
        <w:t>时，为</w:t>
      </w:r>
      <w:r w:rsidR="00F03624" w:rsidRPr="00466BB1">
        <w:t>“+=”</w:t>
      </w:r>
      <w:r w:rsidR="00F03624" w:rsidRPr="00466BB1">
        <w:t>类型的运算符，</w:t>
      </w:r>
      <w:r w:rsidR="00F03624" w:rsidRPr="00466BB1">
        <w:t>key2</w:t>
      </w:r>
      <w:r w:rsidR="00F03624" w:rsidRPr="00466BB1">
        <w:t>写入一个空格作为标记。</w:t>
      </w:r>
    </w:p>
    <w:p w:rsidR="00802F4E" w:rsidRPr="00466BB1" w:rsidRDefault="00802F4E" w:rsidP="00802F4E">
      <w:pPr>
        <w:autoSpaceDE w:val="0"/>
        <w:autoSpaceDN w:val="0"/>
        <w:adjustRightInd w:val="0"/>
        <w:spacing w:line="360" w:lineRule="auto"/>
        <w:ind w:left="480"/>
      </w:pPr>
      <w:r w:rsidRPr="00466BB1">
        <w:t>示意图如下</w:t>
      </w:r>
    </w:p>
    <w:p w:rsidR="008D446D" w:rsidRPr="00466BB1" w:rsidRDefault="00B45F33" w:rsidP="008D446D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700" w:dyaOrig="1991">
          <v:shape id="_x0000_i1047" type="#_x0000_t75" style="width:135pt;height:99.5pt" o:ole="">
            <v:imagedata r:id="rId57" o:title=""/>
          </v:shape>
          <o:OLEObject Type="Embed" ProgID="Visio.Drawing.15" ShapeID="_x0000_i1047" DrawAspect="Content" ObjectID="_1779573918" r:id="rId58"/>
        </w:object>
      </w:r>
    </w:p>
    <w:p w:rsidR="00466BB1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</w:t>
      </w:r>
      <w:r w:rsidR="00412E12" w:rsidRPr="00466BB1">
        <w:rPr>
          <w:sz w:val="21"/>
          <w:szCs w:val="21"/>
        </w:rPr>
        <w:t>-1</w:t>
      </w:r>
      <w:r w:rsidR="002A5790" w:rsidRPr="00466BB1">
        <w:rPr>
          <w:sz w:val="21"/>
          <w:szCs w:val="21"/>
        </w:rPr>
        <w:t>6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插入结点示意图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9.error(</w:t>
      </w:r>
      <w:r w:rsidRPr="00466BB1">
        <w:t>报错模块</w:t>
      </w:r>
      <w:r w:rsidRPr="00466BB1">
        <w:t>)</w:t>
      </w:r>
    </w:p>
    <w:p w:rsidR="008173DA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</w:t>
      </w:r>
      <w:proofErr w:type="gramStart"/>
      <w:r w:rsidRPr="00466BB1">
        <w:t>函数</w:t>
      </w:r>
      <w:r w:rsidR="008173DA" w:rsidRPr="00466BB1">
        <w:t>函数</w:t>
      </w:r>
      <w:proofErr w:type="gramEnd"/>
      <w:r w:rsidR="008173DA" w:rsidRPr="00466BB1">
        <w:t>：</w:t>
      </w:r>
    </w:p>
    <w:p w:rsidR="00C86DDF" w:rsidRPr="00466BB1" w:rsidRDefault="00AD5291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int punc (int x)</w:t>
      </w:r>
      <w:r w:rsidRPr="00466BB1">
        <w:t>：标点报错</w:t>
      </w:r>
    </w:p>
    <w:p w:rsidR="00EF39E6" w:rsidRPr="00466BB1" w:rsidRDefault="00C86DDF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AD5291" w:rsidRPr="00466BB1">
        <w:t>若</w:t>
      </w:r>
      <w:r w:rsidR="00AD5291" w:rsidRPr="00466BB1">
        <w:t>op.</w:t>
      </w:r>
      <w:proofErr w:type="gramStart"/>
      <w:r w:rsidR="00AD5291" w:rsidRPr="00466BB1">
        <w:t>t!=</w:t>
      </w:r>
      <w:proofErr w:type="gramEnd"/>
      <w:r w:rsidR="00AD5291" w:rsidRPr="00466BB1">
        <w:t>x</w:t>
      </w:r>
      <w:r w:rsidR="00AD5291" w:rsidRPr="00466BB1">
        <w:t>，返回</w:t>
      </w:r>
      <w:r w:rsidR="00AD5291" w:rsidRPr="00466BB1">
        <w:t>0</w:t>
      </w:r>
      <w:r w:rsidR="00AD5291" w:rsidRPr="00466BB1">
        <w:t>，若</w:t>
      </w:r>
      <w:r w:rsidR="00AD5291" w:rsidRPr="00466BB1">
        <w:t>op.t</w:t>
      </w:r>
      <w:r w:rsidR="00AD5291" w:rsidRPr="00466BB1">
        <w:t>不是</w:t>
      </w:r>
      <w:r w:rsidR="00AD5291" w:rsidRPr="00466BB1">
        <w:t>’;’</w:t>
      </w:r>
      <w:r w:rsidR="00AD5291" w:rsidRPr="00466BB1">
        <w:t>，退回一个字符。</w:t>
      </w:r>
    </w:p>
    <w:p w:rsidR="00C86DDF" w:rsidRPr="00466BB1" w:rsidRDefault="00AD5291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660538" w:rsidRPr="00466BB1">
        <w:t>)</w:t>
      </w:r>
      <w:r w:rsidRPr="00466BB1">
        <w:t xml:space="preserve">int </w:t>
      </w:r>
      <w:r w:rsidR="008173DA" w:rsidRPr="00466BB1">
        <w:t>redeclare_judge</w:t>
      </w:r>
      <w:r w:rsidRPr="00466BB1">
        <w:t>(</w:t>
      </w:r>
      <w:r w:rsidR="008173DA" w:rsidRPr="00466BB1">
        <w:t>)</w:t>
      </w:r>
      <w:r w:rsidR="00031F55" w:rsidRPr="00466BB1">
        <w:t>：</w:t>
      </w:r>
      <w:r w:rsidR="00C86DDF" w:rsidRPr="00466BB1">
        <w:t>重复定义判别</w:t>
      </w:r>
    </w:p>
    <w:p w:rsidR="00EF39E6" w:rsidRPr="00466BB1" w:rsidRDefault="00C86DDF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031F55" w:rsidRPr="00466BB1">
        <w:t>遍历</w:t>
      </w:r>
      <w:r w:rsidR="00031F55" w:rsidRPr="00466BB1">
        <w:t>st</w:t>
      </w:r>
      <w:r w:rsidR="00031F55" w:rsidRPr="00466BB1">
        <w:t>，</w:t>
      </w:r>
      <w:r w:rsidR="00802F4E" w:rsidRPr="00466BB1">
        <w:t>将每个变量或函数名与当前字符串进行比较，</w:t>
      </w:r>
      <w:r w:rsidR="00031F55" w:rsidRPr="00466BB1">
        <w:t>判断是否重复定义字符串</w:t>
      </w:r>
      <w:r w:rsidR="00031F55" w:rsidRPr="00466BB1">
        <w:t>t</w:t>
      </w:r>
      <w:r w:rsidR="007F6B8E" w:rsidRPr="00466BB1">
        <w:t>，不是返回</w:t>
      </w:r>
      <w:r w:rsidR="007F6B8E" w:rsidRPr="00466BB1">
        <w:t>1</w:t>
      </w:r>
      <w:r w:rsidR="007F6B8E" w:rsidRPr="00466BB1">
        <w:t>，否则返回</w:t>
      </w:r>
      <w:r w:rsidR="007F6B8E" w:rsidRPr="00466BB1">
        <w:t>0</w:t>
      </w:r>
    </w:p>
    <w:p w:rsidR="00C86DDF" w:rsidRPr="00466BB1" w:rsidRDefault="00031F55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int var_judge()</w:t>
      </w:r>
      <w:r w:rsidRPr="00466BB1">
        <w:t>：</w:t>
      </w:r>
      <w:r w:rsidR="00C86DDF" w:rsidRPr="00466BB1">
        <w:t>已定义变量判别</w:t>
      </w:r>
    </w:p>
    <w:p w:rsidR="00802F4E" w:rsidRPr="00466BB1" w:rsidRDefault="00C86DDF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031F55" w:rsidP="00802F4E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遍历</w:t>
      </w:r>
      <w:r w:rsidRPr="00466BB1">
        <w:t>st</w:t>
      </w:r>
      <w:r w:rsidRPr="00466BB1">
        <w:t>，</w:t>
      </w:r>
      <w:r w:rsidR="00802F4E" w:rsidRPr="00466BB1">
        <w:t>将每个变量或函数名与当前字符串进行比较，</w:t>
      </w:r>
      <w:r w:rsidRPr="00466BB1">
        <w:t>判断字符串</w:t>
      </w:r>
      <w:r w:rsidRPr="00466BB1">
        <w:t>t</w:t>
      </w:r>
      <w:r w:rsidRPr="00466BB1">
        <w:t>是否</w:t>
      </w:r>
      <w:r w:rsidRPr="00466BB1">
        <w:lastRenderedPageBreak/>
        <w:t>是已定义的变量</w:t>
      </w:r>
      <w:r w:rsidR="00104AE2" w:rsidRPr="00466BB1">
        <w:t>或函数</w:t>
      </w:r>
    </w:p>
    <w:p w:rsidR="00802F4E" w:rsidRPr="00466BB1" w:rsidRDefault="00802F4E" w:rsidP="00802F4E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将当前所在的函数的参数与字符串相比较，判断是否相同</w:t>
      </w:r>
    </w:p>
    <w:p w:rsidR="00EF39E6" w:rsidRPr="00466BB1" w:rsidRDefault="00802F4E" w:rsidP="00B063AF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都不相同</w:t>
      </w:r>
      <w:r w:rsidR="00031F55" w:rsidRPr="00466BB1">
        <w:t>返回</w:t>
      </w:r>
      <w:r w:rsidRPr="00466BB1">
        <w:t>0</w:t>
      </w:r>
      <w:r w:rsidR="00031F55" w:rsidRPr="00466BB1">
        <w:t>，</w:t>
      </w:r>
      <w:r w:rsidRPr="00466BB1">
        <w:t>否则</w:t>
      </w:r>
      <w:r w:rsidR="00031F55" w:rsidRPr="00466BB1">
        <w:t>返回</w:t>
      </w:r>
      <w:r w:rsidRPr="00466BB1">
        <w:t>1</w:t>
      </w:r>
    </w:p>
    <w:p w:rsidR="00C86DDF" w:rsidRPr="00466BB1" w:rsidRDefault="00031F55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</w:t>
      </w:r>
      <w:r w:rsidR="00AD5291" w:rsidRPr="00466BB1">
        <w:t>)void declare_judge()</w:t>
      </w:r>
      <w:r w:rsidR="00AD5291" w:rsidRPr="00466BB1">
        <w:t>：</w:t>
      </w:r>
      <w:r w:rsidR="00C86DDF" w:rsidRPr="00466BB1">
        <w:t>字符串合法性判别</w:t>
      </w:r>
    </w:p>
    <w:p w:rsidR="00802F4E" w:rsidRPr="00466BB1" w:rsidRDefault="00C86DDF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C86DDF" w:rsidP="00802F4E">
      <w:pPr>
        <w:pStyle w:val="ae"/>
        <w:numPr>
          <w:ilvl w:val="0"/>
          <w:numId w:val="1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调用判别模块中的函数，</w:t>
      </w:r>
      <w:r w:rsidR="00104AE2" w:rsidRPr="00466BB1">
        <w:t>判断字符串</w:t>
      </w:r>
      <w:r w:rsidR="00104AE2" w:rsidRPr="00466BB1">
        <w:t>t</w:t>
      </w:r>
      <w:r w:rsidR="00104AE2" w:rsidRPr="00466BB1">
        <w:t>是否是变量，关键字，数字或字符</w:t>
      </w:r>
      <w:r w:rsidRPr="00466BB1">
        <w:t>，</w:t>
      </w:r>
      <w:r w:rsidR="007F6B8E" w:rsidRPr="00466BB1">
        <w:t>若</w:t>
      </w:r>
      <w:r w:rsidRPr="00466BB1">
        <w:t>都不是</w:t>
      </w:r>
      <w:r w:rsidR="007F6B8E" w:rsidRPr="00466BB1">
        <w:t>，报错</w:t>
      </w:r>
      <w:r w:rsidR="00EF39E6" w:rsidRPr="00466BB1">
        <w:t>。</w:t>
      </w:r>
    </w:p>
    <w:p w:rsidR="00EF39E6" w:rsidRPr="00466BB1" w:rsidRDefault="00EF39E6" w:rsidP="00B063AF">
      <w:pPr>
        <w:pStyle w:val="ae"/>
        <w:numPr>
          <w:ilvl w:val="0"/>
          <w:numId w:val="1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判断为</w:t>
      </w:r>
      <w:r w:rsidRPr="00466BB1">
        <w:t>char</w:t>
      </w:r>
      <w:r w:rsidRPr="00466BB1">
        <w:t>类型，如果界定</w:t>
      </w:r>
      <w:proofErr w:type="gramStart"/>
      <w:r w:rsidRPr="00466BB1">
        <w:t>符之间</w:t>
      </w:r>
      <w:proofErr w:type="gramEnd"/>
      <w:r w:rsidRPr="00466BB1">
        <w:t>的字符个数大于</w:t>
      </w:r>
      <w:r w:rsidRPr="00466BB1">
        <w:t>1</w:t>
      </w:r>
      <w:r w:rsidRPr="00466BB1">
        <w:t>，警告。</w:t>
      </w:r>
    </w:p>
    <w:p w:rsidR="008173DA" w:rsidRPr="00466BB1" w:rsidRDefault="00AD5291" w:rsidP="00660538">
      <w:pPr>
        <w:pStyle w:val="ae"/>
        <w:autoSpaceDE w:val="0"/>
        <w:autoSpaceDN w:val="0"/>
        <w:adjustRightInd w:val="0"/>
        <w:spacing w:line="360" w:lineRule="auto"/>
        <w:ind w:firstLine="480"/>
      </w:pPr>
      <w:r w:rsidRPr="00466BB1">
        <w:t>5</w:t>
      </w:r>
      <w:r w:rsidR="00660538" w:rsidRPr="00466BB1">
        <w:t>)</w:t>
      </w:r>
      <w:r w:rsidRPr="00466BB1">
        <w:t xml:space="preserve">void </w:t>
      </w:r>
      <w:r w:rsidR="008173DA" w:rsidRPr="00466BB1">
        <w:t>name_judge</w:t>
      </w:r>
      <w:r w:rsidRPr="00466BB1">
        <w:t>()</w:t>
      </w:r>
      <w:r w:rsidRPr="00466BB1">
        <w:t>：</w:t>
      </w:r>
      <w:r w:rsidR="00104AE2" w:rsidRPr="00466BB1">
        <w:t>判断变量或函数的命名是否合法</w:t>
      </w:r>
    </w:p>
    <w:p w:rsidR="00802F4E" w:rsidRPr="00466BB1" w:rsidRDefault="00C86DDF" w:rsidP="00660538">
      <w:pPr>
        <w:pStyle w:val="ae"/>
        <w:autoSpaceDE w:val="0"/>
        <w:autoSpaceDN w:val="0"/>
        <w:adjustRightInd w:val="0"/>
        <w:spacing w:line="360" w:lineRule="auto"/>
        <w:ind w:firstLine="480"/>
      </w:pPr>
      <w:r w:rsidRPr="00466BB1">
        <w:t>流程：</w:t>
      </w:r>
    </w:p>
    <w:p w:rsidR="00802F4E" w:rsidRPr="00466BB1" w:rsidRDefault="00C86DDF" w:rsidP="00802F4E">
      <w:pPr>
        <w:pStyle w:val="ae"/>
        <w:numPr>
          <w:ilvl w:val="0"/>
          <w:numId w:val="1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首字母是否为数字</w:t>
      </w:r>
    </w:p>
    <w:p w:rsidR="00EF39E6" w:rsidRPr="00466BB1" w:rsidRDefault="00802F4E" w:rsidP="00B063AF">
      <w:pPr>
        <w:pStyle w:val="ae"/>
        <w:numPr>
          <w:ilvl w:val="0"/>
          <w:numId w:val="1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</w:t>
      </w:r>
      <w:r w:rsidR="00C86DDF" w:rsidRPr="00466BB1">
        <w:t>是否含有除数字、大小写字母、下划线外的其他符号，</w:t>
      </w:r>
      <w:r w:rsidR="007F6B8E" w:rsidRPr="00466BB1">
        <w:t>若</w:t>
      </w:r>
      <w:r w:rsidR="00C86DDF" w:rsidRPr="00466BB1">
        <w:t>有，报错。</w:t>
      </w:r>
    </w:p>
    <w:p w:rsidR="00AD5291" w:rsidRPr="00466BB1" w:rsidRDefault="00AD5291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6</w:t>
      </w:r>
      <w:r w:rsidR="00660538" w:rsidRPr="00466BB1">
        <w:t>)</w:t>
      </w:r>
      <w:r w:rsidRPr="00466BB1">
        <w:t xml:space="preserve">void </w:t>
      </w:r>
      <w:r w:rsidR="008173DA" w:rsidRPr="00466BB1">
        <w:t>macroname_judge</w:t>
      </w:r>
      <w:r w:rsidRPr="00466BB1">
        <w:t>(</w:t>
      </w:r>
      <w:r w:rsidR="008173DA" w:rsidRPr="00466BB1">
        <w:t>)</w:t>
      </w:r>
      <w:r w:rsidRPr="00466BB1">
        <w:t>：</w:t>
      </w:r>
      <w:r w:rsidR="00104AE2" w:rsidRPr="00466BB1">
        <w:t>判断宏定义的命名是否合法</w:t>
      </w:r>
    </w:p>
    <w:p w:rsidR="00EF39E6" w:rsidRPr="00466BB1" w:rsidRDefault="007F6B8E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判断是否有除大写字母、下划线外的其他符号，若有，报错。</w:t>
      </w:r>
    </w:p>
    <w:p w:rsidR="007F6B8E" w:rsidRPr="00466BB1" w:rsidRDefault="00AD5291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7</w:t>
      </w:r>
      <w:r w:rsidR="00660538" w:rsidRPr="00466BB1">
        <w:t>)</w:t>
      </w:r>
      <w:r w:rsidR="00104AE2" w:rsidRPr="00466BB1">
        <w:t>void error(int x)</w:t>
      </w:r>
      <w:r w:rsidR="00104AE2" w:rsidRPr="00466BB1">
        <w:t>：</w:t>
      </w:r>
      <w:r w:rsidR="008173DA" w:rsidRPr="00466BB1">
        <w:t>其他语法报错</w:t>
      </w:r>
      <w:r w:rsidR="007F6B8E" w:rsidRPr="00466BB1">
        <w:t>，</w:t>
      </w:r>
      <w:r w:rsidR="007F6B8E" w:rsidRPr="00466BB1">
        <w:t>x</w:t>
      </w:r>
      <w:r w:rsidR="007F6B8E" w:rsidRPr="00466BB1">
        <w:t>为报</w:t>
      </w:r>
      <w:proofErr w:type="gramStart"/>
      <w:r w:rsidR="007F6B8E" w:rsidRPr="00466BB1">
        <w:t>错类型</w:t>
      </w:r>
      <w:proofErr w:type="gramEnd"/>
      <w:r w:rsidR="007F6B8E" w:rsidRPr="00466BB1">
        <w:t>的编号</w:t>
      </w:r>
    </w:p>
    <w:p w:rsidR="00412E12" w:rsidRPr="00466BB1" w:rsidRDefault="007F6B8E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104AE2" w:rsidRPr="00466BB1">
        <w:t>根据</w:t>
      </w:r>
      <w:r w:rsidR="00104AE2" w:rsidRPr="00466BB1">
        <w:t>x</w:t>
      </w:r>
      <w:r w:rsidR="00104AE2" w:rsidRPr="00466BB1">
        <w:t>的值</w:t>
      </w:r>
      <w:r w:rsidRPr="00466BB1">
        <w:t>，</w:t>
      </w:r>
      <w:r w:rsidR="00104AE2" w:rsidRPr="00466BB1">
        <w:t>通过</w:t>
      </w:r>
      <w:r w:rsidR="008173DA" w:rsidRPr="00466BB1">
        <w:t>switch</w:t>
      </w:r>
      <w:r w:rsidR="008173DA" w:rsidRPr="00466BB1">
        <w:t>语句</w:t>
      </w:r>
      <w:r w:rsidR="00802F4E" w:rsidRPr="00466BB1">
        <w:t>输出</w:t>
      </w:r>
      <w:r w:rsidR="00104AE2" w:rsidRPr="00466BB1">
        <w:t>不同</w:t>
      </w:r>
      <w:r w:rsidRPr="00466BB1">
        <w:t>类型的</w:t>
      </w:r>
      <w:r w:rsidR="00104AE2" w:rsidRPr="00466BB1">
        <w:t>报错</w:t>
      </w:r>
      <w:r w:rsidR="00802F4E" w:rsidRPr="00466BB1">
        <w:t>或警告信息</w:t>
      </w:r>
      <w:r w:rsidR="00104AE2" w:rsidRPr="00466BB1">
        <w:t>。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10.</w:t>
      </w:r>
      <w:r w:rsidR="007F6B8E" w:rsidRPr="00466BB1">
        <w:t>输出</w:t>
      </w:r>
      <w:r w:rsidR="007F6B8E" w:rsidRPr="00466BB1">
        <w:t>AST</w:t>
      </w:r>
      <w:r w:rsidRPr="00466BB1">
        <w:t>模块</w:t>
      </w:r>
    </w:p>
    <w:p w:rsidR="007F6B8E" w:rsidRPr="00466BB1" w:rsidRDefault="007F6B8E" w:rsidP="00412E12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：</w:t>
      </w:r>
      <w:r w:rsidR="00A835D3" w:rsidRPr="00466BB1">
        <w:t xml:space="preserve">void </w:t>
      </w:r>
      <w:proofErr w:type="gramStart"/>
      <w:r w:rsidR="00A835D3" w:rsidRPr="00466BB1">
        <w:t>PreOrderTraverse(</w:t>
      </w:r>
      <w:proofErr w:type="gramEnd"/>
      <w:r w:rsidR="00A835D3" w:rsidRPr="00466BB1">
        <w:t>Tree T,int d)</w:t>
      </w:r>
    </w:p>
    <w:p w:rsidR="00B023ED" w:rsidRPr="00466BB1" w:rsidRDefault="007F6B8E" w:rsidP="00412E12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proofErr w:type="gramStart"/>
      <w:r w:rsidR="00412E12" w:rsidRPr="00466BB1">
        <w:t>先根遍历</w:t>
      </w:r>
      <w:proofErr w:type="gramEnd"/>
      <w:r w:rsidR="00412E12" w:rsidRPr="00466BB1">
        <w:t>AST</w:t>
      </w:r>
      <w:r w:rsidR="00412E12" w:rsidRPr="00466BB1">
        <w:t>，根据结点的深度编排缩进，输出结点中</w:t>
      </w:r>
      <w:r w:rsidR="00180228" w:rsidRPr="00466BB1">
        <w:t>key1</w:t>
      </w:r>
      <w:r w:rsidR="00180228" w:rsidRPr="00466BB1">
        <w:t>和</w:t>
      </w:r>
      <w:r w:rsidR="00180228" w:rsidRPr="00466BB1">
        <w:t>key2</w:t>
      </w:r>
      <w:r w:rsidR="00180228" w:rsidRPr="00466BB1">
        <w:t>字符串</w:t>
      </w:r>
      <w:r w:rsidR="00412E12" w:rsidRPr="00466BB1">
        <w:t>的内容</w:t>
      </w:r>
    </w:p>
    <w:p w:rsidR="007F6B8E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11.</w:t>
      </w:r>
      <w:r w:rsidRPr="00466BB1">
        <w:t>源文件</w:t>
      </w:r>
      <w:r w:rsidR="007F6B8E" w:rsidRPr="00466BB1">
        <w:t>编写</w:t>
      </w:r>
      <w:r w:rsidRPr="00466BB1">
        <w:t>模块</w:t>
      </w:r>
    </w:p>
    <w:p w:rsidR="007F6B8E" w:rsidRPr="00466BB1" w:rsidRDefault="007F6B8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函数：</w:t>
      </w:r>
    </w:p>
    <w:p w:rsidR="0025392A" w:rsidRPr="00466BB1" w:rsidRDefault="0025392A" w:rsidP="00620BD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 void indent(int d)</w:t>
      </w:r>
      <w:r w:rsidR="004A0CD3" w:rsidRPr="00466BB1">
        <w:t>：按照语句嵌套层数编排缩进</w:t>
      </w:r>
      <w:r w:rsidR="00620BDE" w:rsidRPr="00466BB1">
        <w:t>，</w:t>
      </w:r>
      <w:r w:rsidR="00620BDE" w:rsidRPr="00466BB1">
        <w:t>d</w:t>
      </w:r>
      <w:r w:rsidR="00620BDE" w:rsidRPr="00466BB1">
        <w:t>为当前所在的层数</w:t>
      </w:r>
    </w:p>
    <w:p w:rsidR="00EF39E6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若</w:t>
      </w:r>
      <w:r w:rsidRPr="00466BB1">
        <w:t>d&gt;1</w:t>
      </w:r>
      <w:r w:rsidRPr="00466BB1">
        <w:t>，输出</w:t>
      </w:r>
      <w:r w:rsidRPr="00466BB1">
        <w:t>(d-1)*4</w:t>
      </w:r>
      <w:r w:rsidRPr="00466BB1">
        <w:t>个空格</w:t>
      </w:r>
    </w:p>
    <w:p w:rsidR="004A0CD3" w:rsidRPr="00466BB1" w:rsidRDefault="004A0CD3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 void next(Tree T,int d)</w:t>
      </w:r>
      <w:r w:rsidRPr="00466BB1">
        <w:t>：遍历</w:t>
      </w:r>
      <w:r w:rsidRPr="00466BB1">
        <w:t>T</w:t>
      </w:r>
      <w:r w:rsidRPr="00466BB1">
        <w:t>的</w:t>
      </w:r>
      <w:r w:rsidR="001328AD" w:rsidRPr="00466BB1">
        <w:t>所有</w:t>
      </w:r>
      <w:r w:rsidRPr="00466BB1">
        <w:t>孩子节点</w:t>
      </w:r>
    </w:p>
    <w:p w:rsidR="00620BDE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</w:t>
      </w:r>
      <w:r w:rsidRPr="00466BB1">
        <w:t>为当前所在的结点，</w:t>
      </w:r>
      <w:r w:rsidRPr="00466BB1">
        <w:t>d</w:t>
      </w:r>
      <w:r w:rsidRPr="00466BB1">
        <w:t>为当前所在的层数</w:t>
      </w:r>
    </w:p>
    <w:p w:rsidR="00EF39E6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Pr="00466BB1">
        <w:t>for</w:t>
      </w:r>
      <w:r w:rsidRPr="00466BB1">
        <w:t>循环</w:t>
      </w:r>
      <w:r w:rsidR="00EF39E6" w:rsidRPr="00466BB1">
        <w:t>语句，</w:t>
      </w:r>
      <w:r w:rsidRPr="00466BB1">
        <w:t>按顺序调用</w:t>
      </w:r>
      <w:r w:rsidRPr="00466BB1">
        <w:t>save</w:t>
      </w:r>
      <w:r w:rsidRPr="00466BB1">
        <w:t>函数</w:t>
      </w:r>
      <w:r w:rsidR="00EF39E6" w:rsidRPr="00466BB1">
        <w:t>，</w:t>
      </w:r>
      <w:r w:rsidR="00802F4E" w:rsidRPr="00466BB1">
        <w:t>遍历</w:t>
      </w:r>
      <w:r w:rsidR="005B79CA" w:rsidRPr="00466BB1">
        <w:t>T</w:t>
      </w:r>
      <w:r w:rsidR="005B79CA" w:rsidRPr="00466BB1">
        <w:t>的每一个孩子结点</w:t>
      </w:r>
    </w:p>
    <w:p w:rsidR="004A0CD3" w:rsidRPr="00466BB1" w:rsidRDefault="004A0CD3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 void InOrderTraverse(Tree T)</w:t>
      </w:r>
      <w:r w:rsidRPr="00466BB1">
        <w:t>：输出条件语句和赋值语句</w:t>
      </w:r>
    </w:p>
    <w:p w:rsidR="00620BDE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</w:t>
      </w:r>
      <w:r w:rsidRPr="00466BB1">
        <w:t>为当前所在的结点</w:t>
      </w:r>
    </w:p>
    <w:p w:rsidR="00802F4E" w:rsidRPr="00466BB1" w:rsidRDefault="00620BDE" w:rsidP="00620BD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620BDE" w:rsidP="00620BD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以</w:t>
      </w:r>
      <w:r w:rsidRPr="00466BB1">
        <w:t>T</w:t>
      </w:r>
      <w:r w:rsidRPr="00466BB1">
        <w:t>为根节点</w:t>
      </w:r>
      <w:proofErr w:type="gramStart"/>
      <w:r w:rsidRPr="00466BB1">
        <w:t>进行中序遍历</w:t>
      </w:r>
      <w:proofErr w:type="gramEnd"/>
      <w:r w:rsidRPr="00466BB1">
        <w:t>，输出结点内容：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assign”</w:t>
      </w:r>
      <w:r w:rsidRPr="00466BB1">
        <w:t>，输出</w:t>
      </w:r>
      <w:r w:rsidRPr="00466BB1">
        <w:t>’=’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=”</w:t>
      </w:r>
      <w:r w:rsidRPr="00466BB1">
        <w:t>，输出</w:t>
      </w:r>
      <w:r w:rsidRPr="00466BB1">
        <w:t>’==’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paren”</w:t>
      </w:r>
      <w:r w:rsidRPr="00466BB1">
        <w:t>，输出左右圆括号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bracket”</w:t>
      </w:r>
      <w:r w:rsidRPr="00466BB1">
        <w:t>，输出左右方括号</w:t>
      </w:r>
    </w:p>
    <w:p w:rsidR="005B79CA" w:rsidRPr="00466BB1" w:rsidRDefault="00620BDE" w:rsidP="00B063AF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其他按原样输出。</w:t>
      </w:r>
    </w:p>
    <w:p w:rsidR="004A0CD3" w:rsidRPr="00466BB1" w:rsidRDefault="004A0CD3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 void save(Tree T,int d)</w:t>
      </w:r>
      <w:r w:rsidRPr="00466BB1">
        <w:t>：</w:t>
      </w:r>
      <w:proofErr w:type="gramStart"/>
      <w:r w:rsidRPr="00466BB1">
        <w:t>先序遍历</w:t>
      </w:r>
      <w:proofErr w:type="gramEnd"/>
      <w:r w:rsidRPr="00466BB1">
        <w:t>，输出语句</w:t>
      </w:r>
      <w:r w:rsidR="0040643B" w:rsidRPr="00466BB1">
        <w:t>。</w:t>
      </w:r>
    </w:p>
    <w:p w:rsidR="00B023ED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B023ED" w:rsidRPr="00466BB1">
        <w:t>先后对</w:t>
      </w:r>
      <w:r w:rsidR="00B023ED" w:rsidRPr="00466BB1">
        <w:t>key1</w:t>
      </w:r>
      <w:r w:rsidR="00B023ED" w:rsidRPr="00466BB1">
        <w:t>和</w:t>
      </w:r>
      <w:r w:rsidR="00B023ED" w:rsidRPr="00466BB1">
        <w:t>key2</w:t>
      </w:r>
      <w:r w:rsidR="00B023ED" w:rsidRPr="00466BB1">
        <w:t>进行判别，</w:t>
      </w:r>
      <w:r w:rsidR="00802F4E" w:rsidRPr="00466BB1">
        <w:t>进行相应操作。</w:t>
      </w:r>
      <w:r w:rsidR="00B023ED" w:rsidRPr="00466BB1">
        <w:t>具体如下图</w:t>
      </w:r>
    </w:p>
    <w:p w:rsidR="004A0CD3" w:rsidRPr="00466BB1" w:rsidRDefault="007F6B8E" w:rsidP="00F056F8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5220" w:dyaOrig="8760">
          <v:shape id="_x0000_i1048" type="#_x0000_t75" style="width:260.5pt;height:438pt" o:ole="">
            <v:imagedata r:id="rId59" o:title=""/>
          </v:shape>
          <o:OLEObject Type="Embed" ProgID="Visio.Drawing.15" ShapeID="_x0000_i1048" DrawAspect="Content" ObjectID="_1779573919" r:id="rId60"/>
        </w:object>
      </w:r>
    </w:p>
    <w:p w:rsidR="001328AD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B023ED" w:rsidRPr="00466BB1">
        <w:rPr>
          <w:sz w:val="21"/>
          <w:szCs w:val="21"/>
        </w:rPr>
        <w:t>1</w:t>
      </w:r>
      <w:r w:rsidR="002A5790" w:rsidRPr="00466BB1">
        <w:rPr>
          <w:sz w:val="21"/>
          <w:szCs w:val="21"/>
        </w:rPr>
        <w:t>7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生成源程序文件</w:t>
      </w:r>
      <w:r w:rsidR="00B023ED" w:rsidRPr="00466BB1">
        <w:rPr>
          <w:rFonts w:eastAsia="黑体"/>
          <w:sz w:val="21"/>
          <w:szCs w:val="21"/>
        </w:rPr>
        <w:t>(key1)</w:t>
      </w:r>
    </w:p>
    <w:p w:rsidR="00B023ED" w:rsidRPr="00466BB1" w:rsidRDefault="00466BB1" w:rsidP="00967090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4790" w:dyaOrig="3890">
          <v:shape id="_x0000_i1049" type="#_x0000_t75" style="width:239.5pt;height:194.5pt" o:ole="">
            <v:imagedata r:id="rId61" o:title=""/>
          </v:shape>
          <o:OLEObject Type="Embed" ProgID="Visio.Drawing.15" ShapeID="_x0000_i1049" DrawAspect="Content" ObjectID="_1779573920" r:id="rId62"/>
        </w:object>
      </w:r>
    </w:p>
    <w:p w:rsidR="001328AD" w:rsidRPr="00466BB1" w:rsidRDefault="00B023ED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2A5790" w:rsidRPr="00466BB1">
        <w:rPr>
          <w:sz w:val="21"/>
          <w:szCs w:val="21"/>
        </w:rPr>
        <w:t>8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生成源程序文件</w:t>
      </w:r>
      <w:r w:rsidRPr="00466BB1">
        <w:rPr>
          <w:rFonts w:eastAsia="黑体"/>
          <w:sz w:val="21"/>
          <w:szCs w:val="21"/>
        </w:rPr>
        <w:t>(key2)</w:t>
      </w:r>
    </w:p>
    <w:p w:rsidR="00B023ED" w:rsidRPr="00466BB1" w:rsidRDefault="008C14D5" w:rsidP="00967090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6230" w:dyaOrig="2740">
          <v:shape id="_x0000_i1050" type="#_x0000_t75" style="width:312.5pt;height:137pt" o:ole="">
            <v:imagedata r:id="rId63" o:title=""/>
          </v:shape>
          <o:OLEObject Type="Embed" ProgID="Visio.Drawing.15" ShapeID="_x0000_i1050" DrawAspect="Content" ObjectID="_1779573921" r:id="rId64"/>
        </w:object>
      </w:r>
    </w:p>
    <w:p w:rsidR="00B023ED" w:rsidRPr="00466BB1" w:rsidRDefault="00B023ED" w:rsidP="00B023ED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2A5790" w:rsidRPr="00466BB1">
        <w:rPr>
          <w:sz w:val="21"/>
          <w:szCs w:val="21"/>
        </w:rPr>
        <w:t>19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生成源程序文件</w:t>
      </w:r>
      <w:r w:rsidRPr="00466BB1">
        <w:rPr>
          <w:rFonts w:eastAsia="黑体"/>
          <w:sz w:val="21"/>
          <w:szCs w:val="21"/>
        </w:rPr>
        <w:t>(</w:t>
      </w:r>
      <w:r w:rsidRPr="00466BB1">
        <w:rPr>
          <w:rFonts w:eastAsia="黑体"/>
          <w:sz w:val="21"/>
          <w:szCs w:val="21"/>
        </w:rPr>
        <w:t>其它</w:t>
      </w:r>
      <w:r w:rsidRPr="00466BB1">
        <w:rPr>
          <w:rFonts w:eastAsia="黑体"/>
          <w:sz w:val="21"/>
          <w:szCs w:val="21"/>
        </w:rPr>
        <w:t>)</w:t>
      </w:r>
    </w:p>
    <w:p w:rsidR="00B023ED" w:rsidRPr="00466BB1" w:rsidRDefault="00B023ED" w:rsidP="00967090">
      <w:pPr>
        <w:autoSpaceDE w:val="0"/>
        <w:autoSpaceDN w:val="0"/>
        <w:adjustRightInd w:val="0"/>
        <w:spacing w:line="360" w:lineRule="auto"/>
        <w:jc w:val="center"/>
      </w:pPr>
    </w:p>
    <w:p w:rsidR="00EA48A4" w:rsidRPr="00466BB1" w:rsidRDefault="0040643B" w:rsidP="0040643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由于</w:t>
      </w:r>
      <w:r w:rsidR="005B79CA" w:rsidRPr="00466BB1">
        <w:t>编译模块递归算法运用多，函数调用关系复杂，且读取模块、报错模块和建树模块的函数调用次数很多，</w:t>
      </w:r>
      <w:r w:rsidRPr="00466BB1">
        <w:t>画入图中会过于混乱，</w:t>
      </w:r>
      <w:r w:rsidR="00B45F33" w:rsidRPr="00466BB1">
        <w:t>所以</w:t>
      </w:r>
      <w:r w:rsidR="005B79CA" w:rsidRPr="00466BB1">
        <w:t>部分关系</w:t>
      </w:r>
      <w:r w:rsidRPr="00466BB1">
        <w:t>不在函数调用图中显示。</w:t>
      </w:r>
      <w:r w:rsidR="00EA48A4" w:rsidRPr="00466BB1">
        <w:t>下图为去除</w:t>
      </w:r>
      <w:r w:rsidR="005B79CA" w:rsidRPr="00466BB1">
        <w:t>部分读取模块调用关系、报错模块和建树模块</w:t>
      </w:r>
      <w:r w:rsidR="00EA48A4" w:rsidRPr="00466BB1">
        <w:t>的函数调用关系图</w:t>
      </w:r>
      <w:r w:rsidR="008C14D5" w:rsidRPr="00466BB1">
        <w:t>，但可以展示程序的主要结构和主要运行过程</w:t>
      </w:r>
      <w:r w:rsidRPr="00466BB1">
        <w:t>。</w:t>
      </w:r>
    </w:p>
    <w:p w:rsidR="00EA48A4" w:rsidRPr="00466BB1" w:rsidRDefault="003F6076" w:rsidP="00967090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3100" w:dyaOrig="9880">
          <v:shape id="_x0000_i1051" type="#_x0000_t75" style="width:414.5pt;height:312.5pt" o:ole="">
            <v:imagedata r:id="rId65" o:title=""/>
          </v:shape>
          <o:OLEObject Type="Embed" ProgID="Visio.Drawing.15" ShapeID="_x0000_i1051" DrawAspect="Content" ObjectID="_1779573922" r:id="rId66"/>
        </w:object>
      </w:r>
    </w:p>
    <w:p w:rsidR="00466BB1" w:rsidRPr="00466BB1" w:rsidRDefault="00B45F33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2</w:t>
      </w:r>
      <w:r w:rsidR="002A5790" w:rsidRPr="00466BB1">
        <w:rPr>
          <w:sz w:val="21"/>
          <w:szCs w:val="21"/>
        </w:rPr>
        <w:t>0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调用关系图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21" w:name="_Toc82984175"/>
      <w:r w:rsidRPr="00466BB1">
        <w:rPr>
          <w:rFonts w:ascii="Times New Roman" w:hAnsi="Times New Roman"/>
          <w:bCs w:val="0"/>
          <w:sz w:val="28"/>
          <w:szCs w:val="28"/>
        </w:rPr>
        <w:t>4.2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系统测试</w:t>
      </w:r>
      <w:bookmarkEnd w:id="21"/>
    </w:p>
    <w:p w:rsidR="00C23A80" w:rsidRPr="00466BB1" w:rsidRDefault="00352FCE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软件测试方法：</w:t>
      </w:r>
    </w:p>
    <w:p w:rsidR="00C23A80" w:rsidRPr="00466BB1" w:rsidRDefault="00C23A80" w:rsidP="001438B4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1)</w:t>
      </w:r>
      <w:r w:rsidRPr="00466BB1">
        <w:t>静态测试：</w:t>
      </w:r>
      <w:r w:rsidR="0035256E" w:rsidRPr="00466BB1">
        <w:t>分析或检查源程序的语句、结构、过程等来检查程序是否有错误</w:t>
      </w:r>
    </w:p>
    <w:p w:rsidR="00AA0ABF" w:rsidRPr="00466BB1" w:rsidRDefault="00C23A80" w:rsidP="00B063AF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2)</w:t>
      </w:r>
      <w:r w:rsidR="00352FCE" w:rsidRPr="00466BB1">
        <w:t>动态测试</w:t>
      </w:r>
      <w:r w:rsidR="0035256E" w:rsidRPr="00466BB1">
        <w:t>：</w:t>
      </w:r>
      <w:r w:rsidR="00352FCE" w:rsidRPr="00466BB1">
        <w:t>构造测试实例，执行程序并分析结果</w:t>
      </w:r>
    </w:p>
    <w:p w:rsidR="00D473E4" w:rsidRPr="00466BB1" w:rsidRDefault="00AA0ABF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一共</w:t>
      </w:r>
      <w:r w:rsidR="00D473E4" w:rsidRPr="00466BB1">
        <w:t>选取了</w:t>
      </w:r>
      <w:r w:rsidR="00394537" w:rsidRPr="00466BB1">
        <w:t>三</w:t>
      </w:r>
      <w:r w:rsidR="00D473E4" w:rsidRPr="00466BB1">
        <w:t>个模块进行测试：</w:t>
      </w:r>
    </w:p>
    <w:p w:rsidR="00503D31" w:rsidRPr="00466BB1" w:rsidRDefault="00503D31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.</w:t>
      </w:r>
      <w:r w:rsidR="00352FCE" w:rsidRPr="00466BB1">
        <w:t>编译模块</w:t>
      </w:r>
    </w:p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功能与设计目标</w:t>
      </w:r>
    </w:p>
    <w:p w:rsidR="00467E8B" w:rsidRPr="00466BB1" w:rsidRDefault="00467E8B" w:rsidP="00467E8B">
      <w:pPr>
        <w:spacing w:line="360" w:lineRule="auto"/>
        <w:ind w:leftChars="200" w:left="480" w:firstLineChars="200" w:firstLine="480"/>
      </w:pPr>
      <w:r w:rsidRPr="00466BB1">
        <w:t>语法结构分析与生成抽象语法树。</w:t>
      </w:r>
    </w:p>
    <w:p w:rsidR="00467E8B" w:rsidRPr="00466BB1" w:rsidRDefault="00467E8B" w:rsidP="00467E8B">
      <w:pPr>
        <w:spacing w:line="360" w:lineRule="auto"/>
        <w:ind w:leftChars="200" w:left="480" w:firstLineChars="200" w:firstLine="480"/>
      </w:pPr>
      <w:r w:rsidRPr="00466BB1">
        <w:t>要求测试用例包含函数声明，定义、表达式（各种运算符均在某个表达式中出现）、所有的语句，以及</w:t>
      </w:r>
      <w:r w:rsidRPr="00466BB1">
        <w:t>if</w:t>
      </w:r>
      <w:r w:rsidRPr="00466BB1">
        <w:t>语句的嵌套，循环语句的嵌套。测试用例中没有出现的语句和嵌套结构，视作没有完成该种语法结构的分析。</w:t>
      </w:r>
    </w:p>
    <w:p w:rsidR="00467E8B" w:rsidRPr="00466BB1" w:rsidRDefault="00467E8B" w:rsidP="00467E8B">
      <w:pPr>
        <w:spacing w:line="360" w:lineRule="auto"/>
        <w:ind w:firstLineChars="200" w:firstLine="480"/>
      </w:pPr>
      <w:r w:rsidRPr="00466BB1">
        <w:t>常见的语句包括：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t>1.</w:t>
      </w:r>
      <w:r w:rsidRPr="00466BB1">
        <w:rPr>
          <w:rFonts w:eastAsiaTheme="minorEastAsia"/>
          <w:bCs/>
          <w:color w:val="000000" w:themeColor="text1"/>
          <w:kern w:val="44"/>
        </w:rPr>
        <w:t>表达式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2.if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   3.if else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4.while</w:t>
      </w:r>
      <w:r w:rsidRPr="00466BB1">
        <w:rPr>
          <w:rFonts w:eastAsiaTheme="minorEastAsia"/>
          <w:bCs/>
          <w:color w:val="000000" w:themeColor="text1"/>
          <w:kern w:val="44"/>
        </w:rPr>
        <w:t>语句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;     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lastRenderedPageBreak/>
        <w:t>5.for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 6. return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7.break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</w:t>
      </w:r>
      <w:r w:rsidR="00A67ECF" w:rsidRPr="00466BB1">
        <w:rPr>
          <w:rFonts w:eastAsiaTheme="minorEastAsia"/>
          <w:bCs/>
          <w:color w:val="000000" w:themeColor="text1"/>
          <w:kern w:val="44"/>
        </w:rPr>
        <w:t xml:space="preserve"> </w:t>
      </w:r>
      <w:r w:rsidRPr="00466BB1">
        <w:rPr>
          <w:rFonts w:eastAsiaTheme="minorEastAsia"/>
          <w:bCs/>
          <w:color w:val="000000" w:themeColor="text1"/>
          <w:kern w:val="44"/>
        </w:rPr>
        <w:t>8.continue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t>9.</w:t>
      </w:r>
      <w:r w:rsidRPr="00466BB1">
        <w:rPr>
          <w:rFonts w:eastAsiaTheme="minorEastAsia"/>
          <w:bCs/>
          <w:color w:val="000000" w:themeColor="text1"/>
          <w:kern w:val="44"/>
        </w:rPr>
        <w:t>复合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10.</w:t>
      </w:r>
      <w:r w:rsidRPr="00466BB1">
        <w:rPr>
          <w:rFonts w:eastAsiaTheme="minorEastAsia"/>
          <w:bCs/>
          <w:color w:val="000000" w:themeColor="text1"/>
          <w:kern w:val="44"/>
        </w:rPr>
        <w:t>函数定义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11.</w:t>
      </w:r>
      <w:r w:rsidRPr="00466BB1">
        <w:rPr>
          <w:rFonts w:eastAsiaTheme="minorEastAsia"/>
          <w:bCs/>
          <w:color w:val="000000" w:themeColor="text1"/>
          <w:kern w:val="44"/>
        </w:rPr>
        <w:t>函数声明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12.</w:t>
      </w:r>
      <w:r w:rsidRPr="00466BB1">
        <w:rPr>
          <w:rFonts w:eastAsiaTheme="minorEastAsia"/>
          <w:bCs/>
          <w:color w:val="000000" w:themeColor="text1"/>
          <w:kern w:val="44"/>
        </w:rPr>
        <w:t>函数调用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t>13. if</w:t>
      </w:r>
      <w:r w:rsidRPr="00466BB1">
        <w:rPr>
          <w:rFonts w:eastAsiaTheme="minorEastAsia"/>
          <w:bCs/>
          <w:color w:val="000000" w:themeColor="text1"/>
          <w:kern w:val="44"/>
        </w:rPr>
        <w:t>语句嵌套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</w:t>
      </w:r>
      <w:r w:rsidR="00A67ECF" w:rsidRPr="00466BB1">
        <w:rPr>
          <w:rFonts w:eastAsiaTheme="minorEastAsia"/>
          <w:bCs/>
          <w:color w:val="000000" w:themeColor="text1"/>
          <w:kern w:val="44"/>
        </w:rPr>
        <w:t xml:space="preserve"> </w:t>
      </w:r>
      <w:r w:rsidRPr="00466BB1">
        <w:rPr>
          <w:rFonts w:eastAsiaTheme="minorEastAsia"/>
          <w:bCs/>
          <w:color w:val="000000" w:themeColor="text1"/>
          <w:kern w:val="44"/>
        </w:rPr>
        <w:t>14.</w:t>
      </w:r>
      <w:r w:rsidRPr="00466BB1">
        <w:rPr>
          <w:rFonts w:eastAsiaTheme="minorEastAsia"/>
          <w:bCs/>
          <w:color w:val="000000" w:themeColor="text1"/>
          <w:kern w:val="44"/>
        </w:rPr>
        <w:t>循环语句嵌套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15.</w:t>
      </w:r>
      <w:r w:rsidRPr="00466BB1">
        <w:rPr>
          <w:rFonts w:eastAsiaTheme="minorEastAsia"/>
          <w:bCs/>
          <w:color w:val="000000" w:themeColor="text1"/>
          <w:kern w:val="44"/>
        </w:rPr>
        <w:t>外部变量说明语句</w:t>
      </w:r>
      <w:r w:rsidRPr="00466BB1">
        <w:rPr>
          <w:rFonts w:eastAsiaTheme="minorEastAsia"/>
          <w:bCs/>
          <w:color w:val="000000" w:themeColor="text1"/>
          <w:kern w:val="44"/>
        </w:rPr>
        <w:t>;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</w:rPr>
      </w:pPr>
      <w:r w:rsidRPr="00466BB1">
        <w:rPr>
          <w:rFonts w:eastAsiaTheme="minorEastAsia"/>
          <w:bCs/>
          <w:color w:val="000000" w:themeColor="text1"/>
          <w:kern w:val="44"/>
        </w:rPr>
        <w:t xml:space="preserve">16. </w:t>
      </w:r>
      <w:r w:rsidRPr="00466BB1">
        <w:rPr>
          <w:rFonts w:eastAsiaTheme="minorEastAsia"/>
          <w:bCs/>
          <w:color w:val="000000" w:themeColor="text1"/>
          <w:kern w:val="44"/>
        </w:rPr>
        <w:t>局部变量说明语句。</w:t>
      </w:r>
    </w:p>
    <w:p w:rsidR="0092368D" w:rsidRPr="00466BB1" w:rsidRDefault="00467E8B" w:rsidP="000D1239">
      <w:pPr>
        <w:spacing w:line="360" w:lineRule="auto"/>
        <w:ind w:leftChars="200" w:left="480" w:firstLineChars="200" w:firstLine="480"/>
      </w:pPr>
      <w:r w:rsidRPr="00466BB1">
        <w:t>显示抽象语法树，要求能由抽象语法</w:t>
      </w:r>
      <w:proofErr w:type="gramStart"/>
      <w:r w:rsidRPr="00466BB1">
        <w:t>树说明</w:t>
      </w:r>
      <w:proofErr w:type="gramEnd"/>
      <w:r w:rsidRPr="00466BB1">
        <w:t>源程序的语法结构</w:t>
      </w:r>
    </w:p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测试</w:t>
      </w:r>
      <w:r w:rsidR="0035256E" w:rsidRPr="00466BB1">
        <w:t>大纲</w:t>
      </w:r>
    </w:p>
    <w:p w:rsidR="0035256E" w:rsidRPr="00466BB1" w:rsidRDefault="0035256E" w:rsidP="00394537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1.</w:t>
      </w:r>
      <w:r w:rsidRPr="00466BB1">
        <w:t>测试目的：通过测试验证系统已经达到设计目标</w:t>
      </w:r>
    </w:p>
    <w:p w:rsidR="0035256E" w:rsidRPr="00466BB1" w:rsidRDefault="0035256E" w:rsidP="00394537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2.</w:t>
      </w:r>
      <w:r w:rsidRPr="00466BB1">
        <w:t>测试环境：</w:t>
      </w:r>
    </w:p>
    <w:p w:rsidR="0035256E" w:rsidRPr="00466BB1" w:rsidRDefault="0035256E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="00D87B5D">
        <w:rPr>
          <w:rFonts w:hint="eastAsia"/>
        </w:rPr>
        <w:t>16</w:t>
      </w:r>
      <w:r w:rsidR="00D87B5D">
        <w:t>G</w:t>
      </w:r>
      <w:r w:rsidRPr="00466BB1">
        <w:t>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35256E" w:rsidRPr="00466BB1" w:rsidRDefault="0035256E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5B79CA" w:rsidRPr="00466BB1" w:rsidRDefault="005B79CA" w:rsidP="00394537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测试方法</w:t>
      </w:r>
    </w:p>
    <w:p w:rsidR="005B79CA" w:rsidRPr="00466BB1" w:rsidRDefault="00454689" w:rsidP="00454689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运行程序，输入要测试的文件名。本模块的测试文件名为</w:t>
      </w:r>
      <w:r w:rsidRPr="00466BB1">
        <w:t>eg1.c</w:t>
      </w:r>
      <w:r w:rsidRPr="00466BB1">
        <w:t>（</w:t>
      </w:r>
      <w:r w:rsidR="008C14D5" w:rsidRPr="00466BB1">
        <w:t>即</w:t>
      </w:r>
      <w:r w:rsidRPr="00466BB1">
        <w:t>没有错误的完整</w:t>
      </w:r>
      <w:r w:rsidRPr="00466BB1">
        <w:t>c</w:t>
      </w:r>
      <w:r w:rsidRPr="00466BB1">
        <w:t>语言代码）。输入后运行</w:t>
      </w:r>
      <w:r w:rsidR="00337C65" w:rsidRPr="00466BB1">
        <w:t>程序</w:t>
      </w:r>
      <w:r w:rsidRPr="00466BB1">
        <w:t>。分析结果，检查是否能实现设计目标。</w:t>
      </w:r>
    </w:p>
    <w:p w:rsidR="00454689" w:rsidRPr="00466BB1" w:rsidRDefault="00394537" w:rsidP="00454689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测试内容</w:t>
      </w:r>
    </w:p>
    <w:p w:rsidR="00394537" w:rsidRPr="00466BB1" w:rsidRDefault="0031082F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测试文件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7196"/>
      </w:tblGrid>
      <w:tr w:rsidR="0031082F" w:rsidRPr="00466BB1" w:rsidTr="00AA0A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</w:tcPr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io.h&gt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lib.h&gt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define N 1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a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0]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i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/*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 Here is a block comment.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/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main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536C43" w:rsidRPr="00466BB1" w:rsidRDefault="00AA0ABF" w:rsidP="00536C43">
            <w:pPr>
              <w:autoSpaceDE w:val="0"/>
              <w:autoSpaceDN w:val="0"/>
              <w:adjustRightInd w:val="0"/>
              <w:spacing w:line="240" w:lineRule="auto"/>
              <w:ind w:firstLine="420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nt i;</w:t>
            </w:r>
          </w:p>
          <w:p w:rsidR="00AA0ABF" w:rsidRPr="00466BB1" w:rsidRDefault="00AA0ABF" w:rsidP="00536C43">
            <w:pPr>
              <w:autoSpaceDE w:val="0"/>
              <w:autoSpaceDN w:val="0"/>
              <w:adjustRightInd w:val="0"/>
              <w:spacing w:line="240" w:lineRule="auto"/>
              <w:ind w:firstLine="42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nt j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loat x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1.2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c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]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]='y'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12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L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2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='t'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+j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 xml:space="preserve">    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){    //Here is a line comment.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i+1)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j*=i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for(j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0;j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N;j=j+1)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a[i]=a[i]*2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-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=0x1a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while(j)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3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a[i]%2</w:t>
            </w:r>
            <w:proofErr w:type="gramStart"/>
            <w:r w:rsidRPr="00466BB1">
              <w:rPr>
                <w:b w:val="0"/>
                <w:sz w:val="21"/>
                <w:szCs w:val="21"/>
              </w:rPr>
              <w:t>)  /</w:t>
            </w:r>
            <w:proofErr w:type="gramEnd"/>
            <w:r w:rsidRPr="00466BB1">
              <w:rPr>
                <w:b w:val="0"/>
                <w:sz w:val="21"/>
                <w:szCs w:val="21"/>
              </w:rPr>
              <w:t>/32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if(a[i]==3) j=j/2-j%(3+i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j*=i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j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//35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if(j&lt;0) continue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else j=j-2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break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 //4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0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n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;</w:t>
            </w:r>
          </w:p>
          <w:p w:rsidR="0031082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</w:tc>
      </w:tr>
    </w:tbl>
    <w:p w:rsidR="00AA0ABF" w:rsidRPr="00466BB1" w:rsidRDefault="00C7641F" w:rsidP="00466BB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以</w:t>
      </w:r>
      <w:r w:rsidR="00AA0ABF" w:rsidRPr="00466BB1">
        <w:t>下是对测试文件的</w:t>
      </w:r>
      <w:r w:rsidR="008C14D5" w:rsidRPr="00466BB1">
        <w:t>分块</w:t>
      </w:r>
      <w:r w:rsidR="00AA0ABF" w:rsidRPr="00466BB1">
        <w:t>说明，以证明测试文件包含设计要求中所有功能的测试。</w:t>
      </w:r>
    </w:p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1.</w:t>
      </w:r>
      <w:r w:rsidRPr="00466BB1">
        <w:t>基本数据类型的变量、常量，以及数组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30"/>
        <w:gridCol w:w="5812"/>
      </w:tblGrid>
      <w:tr w:rsidR="00F170B1" w:rsidRPr="00466BB1" w:rsidTr="002A57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0" w:type="dxa"/>
            <w:tcBorders>
              <w:top w:val="single" w:sz="12" w:space="0" w:color="auto"/>
            </w:tcBorders>
          </w:tcPr>
          <w:p w:rsidR="00F170B1" w:rsidRPr="00466BB1" w:rsidRDefault="00F170B1" w:rsidP="00536C43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</w:t>
            </w:r>
          </w:p>
        </w:tc>
        <w:tc>
          <w:tcPr>
            <w:tcW w:w="5812" w:type="dxa"/>
            <w:tcBorders>
              <w:top w:val="single" w:sz="12" w:space="0" w:color="auto"/>
            </w:tcBorders>
          </w:tcPr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nt i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loat x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char c;</w:t>
            </w:r>
          </w:p>
        </w:tc>
      </w:tr>
      <w:tr w:rsidR="00F170B1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0" w:type="dxa"/>
          </w:tcPr>
          <w:p w:rsidR="00F170B1" w:rsidRPr="00466BB1" w:rsidRDefault="00F170B1" w:rsidP="00536C43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组</w:t>
            </w:r>
          </w:p>
        </w:tc>
        <w:tc>
          <w:tcPr>
            <w:tcW w:w="5812" w:type="dxa"/>
          </w:tcPr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sz w:val="21"/>
                <w:szCs w:val="21"/>
              </w:rPr>
              <w:t>a[</w:t>
            </w:r>
            <w:proofErr w:type="gramEnd"/>
            <w:r w:rsidRPr="00466BB1">
              <w:rPr>
                <w:sz w:val="21"/>
                <w:szCs w:val="21"/>
              </w:rPr>
              <w:t>100]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char </w:t>
            </w: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0];</w:t>
            </w:r>
          </w:p>
        </w:tc>
      </w:tr>
      <w:tr w:rsidR="00F170B1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0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F170B1" w:rsidRPr="00466BB1" w:rsidRDefault="00F170B1" w:rsidP="00536C43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常量</w:t>
            </w:r>
          </w:p>
        </w:tc>
        <w:tc>
          <w:tcPr>
            <w:tcW w:w="5812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1.2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]='y'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=12</w:t>
            </w:r>
            <w:proofErr w:type="gramStart"/>
            <w:r w:rsidRPr="00466BB1">
              <w:rPr>
                <w:sz w:val="21"/>
                <w:szCs w:val="21"/>
              </w:rPr>
              <w:t xml:space="preserve">L;   </w:t>
            </w:r>
            <w:proofErr w:type="gramEnd"/>
            <w:r w:rsidRPr="00466BB1">
              <w:rPr>
                <w:sz w:val="21"/>
                <w:szCs w:val="21"/>
              </w:rPr>
              <w:t xml:space="preserve">       //20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='t'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=-1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=0x1a;</w:t>
            </w:r>
          </w:p>
          <w:p w:rsidR="00CA5814" w:rsidRPr="00466BB1" w:rsidRDefault="00CA5814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</w:tc>
      </w:tr>
    </w:tbl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2.</w:t>
      </w:r>
      <w:r w:rsidRPr="00466BB1">
        <w:t>双目算术运算符（</w:t>
      </w:r>
      <w:r w:rsidRPr="00466BB1">
        <w:t>+-*/%</w:t>
      </w:r>
      <w:r w:rsidRPr="00466BB1">
        <w:t>），关系运算符、逻辑与（</w:t>
      </w:r>
      <w:r w:rsidRPr="00466BB1">
        <w:t>&amp;&amp;</w:t>
      </w:r>
      <w:r w:rsidRPr="00466BB1">
        <w:t>）、逻辑或（</w:t>
      </w:r>
      <w:r w:rsidRPr="00466BB1">
        <w:t>||</w:t>
      </w:r>
      <w:r w:rsidRPr="00466BB1">
        <w:t>）、赋值运算符。不包含逗号运算符、位运算符、各种单目运算符等等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7247"/>
      </w:tblGrid>
      <w:tr w:rsidR="00536C43" w:rsidRPr="00466BB1" w:rsidTr="00CA5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47" w:type="dxa"/>
            <w:tcBorders>
              <w:top w:val="single" w:sz="12" w:space="0" w:color="auto"/>
              <w:bottom w:val="single" w:sz="12" w:space="0" w:color="auto"/>
            </w:tcBorders>
          </w:tcPr>
          <w:p w:rsidR="00536C43" w:rsidRPr="00466BB1" w:rsidRDefault="00536C43" w:rsidP="00536C43">
            <w:pPr>
              <w:autoSpaceDE w:val="0"/>
              <w:autoSpaceDN w:val="0"/>
              <w:adjustRightInd w:val="0"/>
              <w:spacing w:line="240" w:lineRule="auto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i+1)+1;</w:t>
            </w:r>
          </w:p>
          <w:p w:rsidR="00536C43" w:rsidRPr="00466BB1" w:rsidRDefault="00536C43" w:rsidP="00536C43">
            <w:pPr>
              <w:autoSpaceDE w:val="0"/>
              <w:autoSpaceDN w:val="0"/>
              <w:adjustRightInd w:val="0"/>
              <w:spacing w:line="240" w:lineRule="auto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j*=i;</w:t>
            </w:r>
          </w:p>
          <w:p w:rsidR="00536C43" w:rsidRPr="00466BB1" w:rsidRDefault="00536C43" w:rsidP="00383CCC">
            <w:pPr>
              <w:autoSpaceDE w:val="0"/>
              <w:autoSpaceDN w:val="0"/>
              <w:adjustRightInd w:val="0"/>
              <w:spacing w:line="240" w:lineRule="auto"/>
            </w:pPr>
            <w:r w:rsidRPr="00466BB1">
              <w:rPr>
                <w:b w:val="0"/>
                <w:sz w:val="21"/>
                <w:szCs w:val="21"/>
              </w:rPr>
              <w:t>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   //31</w:t>
            </w:r>
          </w:p>
        </w:tc>
      </w:tr>
    </w:tbl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</w:p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3.</w:t>
      </w:r>
      <w:r w:rsidRPr="00466BB1">
        <w:t>函数定义、声明与调用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5862"/>
      </w:tblGrid>
      <w:tr w:rsidR="00155325" w:rsidRPr="00466BB1" w:rsidTr="00CA5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12" w:space="0" w:color="auto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>函数定义</w:t>
            </w:r>
          </w:p>
        </w:tc>
        <w:tc>
          <w:tcPr>
            <w:tcW w:w="5862" w:type="dxa"/>
            <w:tcBorders>
              <w:top w:val="single" w:sz="12" w:space="0" w:color="auto"/>
            </w:tcBorders>
          </w:tcPr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i+1;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</w:tc>
      </w:tr>
      <w:tr w:rsidR="00155325" w:rsidRPr="00466BB1" w:rsidTr="00CA58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声明</w:t>
            </w:r>
          </w:p>
        </w:tc>
        <w:tc>
          <w:tcPr>
            <w:tcW w:w="5862" w:type="dxa"/>
          </w:tcPr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;</w:t>
            </w:r>
          </w:p>
        </w:tc>
      </w:tr>
      <w:tr w:rsidR="00155325" w:rsidRPr="00466BB1" w:rsidTr="00CA581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调用</w:t>
            </w:r>
          </w:p>
        </w:tc>
        <w:tc>
          <w:tcPr>
            <w:tcW w:w="5862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;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i+1)+1;</w:t>
            </w:r>
          </w:p>
        </w:tc>
      </w:tr>
    </w:tbl>
    <w:p w:rsidR="00155325" w:rsidRPr="00466BB1" w:rsidRDefault="00155325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4.</w:t>
      </w:r>
      <w:r w:rsidR="000D1239" w:rsidRPr="00466BB1">
        <w:t>所有</w:t>
      </w:r>
      <w:r w:rsidR="00C7641F" w:rsidRPr="00466BB1">
        <w:t>语句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83"/>
        <w:gridCol w:w="5818"/>
      </w:tblGrid>
      <w:tr w:rsidR="00155325" w:rsidRPr="00466BB1" w:rsidTr="002A57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12" w:space="0" w:color="auto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表达式语句</w:t>
            </w:r>
          </w:p>
        </w:tc>
        <w:tc>
          <w:tcPr>
            <w:tcW w:w="5818" w:type="dxa"/>
            <w:tcBorders>
              <w:top w:val="single" w:sz="12" w:space="0" w:color="auto"/>
            </w:tcBorders>
          </w:tcPr>
          <w:p w:rsidR="00155325" w:rsidRPr="00466BB1" w:rsidRDefault="003803F7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复合语句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{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n=n+1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return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}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f-else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</w:tcBorders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j&lt;0) continue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=j-2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f-else-if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a[i]%2)</w:t>
            </w:r>
          </w:p>
          <w:p w:rsidR="00383CCC" w:rsidRPr="00466BB1" w:rsidRDefault="00383CCC" w:rsidP="00CA5814">
            <w:pPr>
              <w:autoSpaceDE w:val="0"/>
              <w:autoSpaceDN w:val="0"/>
              <w:adjustRightInd w:val="0"/>
              <w:spacing w:line="240" w:lineRule="auto"/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=(i+</w:t>
            </w:r>
            <w:proofErr w:type="gramStart"/>
            <w:r w:rsidRPr="00466BB1">
              <w:rPr>
                <w:sz w:val="21"/>
                <w:szCs w:val="21"/>
              </w:rPr>
              <w:t>2)*</w:t>
            </w:r>
            <w:proofErr w:type="gramEnd"/>
            <w:r w:rsidRPr="00466BB1">
              <w:rPr>
                <w:sz w:val="21"/>
                <w:szCs w:val="21"/>
              </w:rPr>
              <w:t>j/5+6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if(a[i]==3) j=j/2-j%(3+i)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*=i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while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</w:tcBorders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while(j) </w:t>
            </w:r>
            <w:proofErr w:type="gramStart"/>
            <w:r w:rsidRPr="00466BB1">
              <w:rPr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sz w:val="21"/>
                <w:szCs w:val="21"/>
              </w:rPr>
              <w:t xml:space="preserve">       //30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=i&lt;n &amp;&amp; (</w:t>
            </w:r>
            <w:proofErr w:type="gramStart"/>
            <w:r w:rsidRPr="00466BB1">
              <w:rPr>
                <w:sz w:val="21"/>
                <w:szCs w:val="21"/>
              </w:rPr>
              <w:t>n!=</w:t>
            </w:r>
            <w:proofErr w:type="gramEnd"/>
            <w:r w:rsidRPr="00466BB1">
              <w:rPr>
                <w:sz w:val="21"/>
                <w:szCs w:val="21"/>
              </w:rPr>
              <w:t>2 || i*2+j/3-n%4&gt;4)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if(a[i]%2</w:t>
            </w:r>
            <w:proofErr w:type="gramStart"/>
            <w:r w:rsidRPr="00466BB1">
              <w:rPr>
                <w:sz w:val="21"/>
                <w:szCs w:val="21"/>
              </w:rPr>
              <w:t>)  /</w:t>
            </w:r>
            <w:proofErr w:type="gramEnd"/>
            <w:r w:rsidRPr="00466BB1">
              <w:rPr>
                <w:sz w:val="21"/>
                <w:szCs w:val="21"/>
              </w:rPr>
              <w:t>/32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j=(i+</w:t>
            </w:r>
            <w:proofErr w:type="gramStart"/>
            <w:r w:rsidRPr="00466BB1">
              <w:rPr>
                <w:sz w:val="21"/>
                <w:szCs w:val="21"/>
              </w:rPr>
              <w:t>2)*</w:t>
            </w:r>
            <w:proofErr w:type="gramEnd"/>
            <w:r w:rsidRPr="00466BB1">
              <w:rPr>
                <w:sz w:val="21"/>
                <w:szCs w:val="21"/>
              </w:rPr>
              <w:t>j/5+6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if(a[i]==3) j=j/2-j%(3+i); 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j*=i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if(j</w:t>
            </w:r>
            <w:proofErr w:type="gramStart"/>
            <w:r w:rsidRPr="00466BB1">
              <w:rPr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sz w:val="21"/>
                <w:szCs w:val="21"/>
              </w:rPr>
              <w:t xml:space="preserve">                 //35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if(j&lt;0) continue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else j=j-2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}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break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sz w:val="21"/>
                <w:szCs w:val="21"/>
              </w:rPr>
              <w:t xml:space="preserve">                  //40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or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=j+1)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]=a[i]*2+1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return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</w:tcBorders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0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break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break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continue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j&lt;0) continue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外部变量说明</w:t>
            </w:r>
          </w:p>
        </w:tc>
        <w:tc>
          <w:tcPr>
            <w:tcW w:w="5818" w:type="dxa"/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ng n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局部变量说明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 i;</w:t>
            </w:r>
          </w:p>
        </w:tc>
      </w:tr>
      <w:tr w:rsidR="00383CCC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383CCC" w:rsidRPr="00466BB1" w:rsidRDefault="00383CCC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f</w:t>
            </w:r>
            <w:r w:rsidRPr="00466BB1">
              <w:rPr>
                <w:b w:val="0"/>
                <w:sz w:val="21"/>
                <w:szCs w:val="21"/>
              </w:rPr>
              <w:t>语句嵌套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j</w:t>
            </w:r>
            <w:proofErr w:type="gramStart"/>
            <w:r w:rsidRPr="00466BB1">
              <w:rPr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sz w:val="21"/>
                <w:szCs w:val="21"/>
              </w:rPr>
              <w:t xml:space="preserve">                 //35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if(j&lt;0) continue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j=j-2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}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break;</w:t>
            </w:r>
          </w:p>
        </w:tc>
      </w:tr>
      <w:tr w:rsidR="00383CCC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383CCC" w:rsidRPr="00466BB1" w:rsidRDefault="00383CCC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or</w:t>
            </w:r>
            <w:r w:rsidRPr="00466BB1">
              <w:rPr>
                <w:b w:val="0"/>
                <w:sz w:val="21"/>
                <w:szCs w:val="21"/>
              </w:rPr>
              <w:t>语句嵌套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i=</w:t>
            </w:r>
            <w:proofErr w:type="gramStart"/>
            <w:r w:rsidRPr="00466BB1">
              <w:rPr>
                <w:sz w:val="21"/>
                <w:szCs w:val="21"/>
              </w:rPr>
              <w:t>1;i</w:t>
            </w:r>
            <w:proofErr w:type="gramEnd"/>
            <w:r w:rsidRPr="00466BB1">
              <w:rPr>
                <w:sz w:val="21"/>
                <w:szCs w:val="21"/>
              </w:rPr>
              <w:t>&lt;=n||n&gt;0;){    //Here is a line comment.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i+1)+1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j*=i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=j+1)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a[i]=a[i]*2+1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}</w:t>
            </w:r>
          </w:p>
        </w:tc>
      </w:tr>
    </w:tbl>
    <w:p w:rsidR="00AA0ABF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lastRenderedPageBreak/>
        <w:t>5</w:t>
      </w:r>
      <w:r w:rsidR="00AA0ABF" w:rsidRPr="00466BB1">
        <w:t>.</w:t>
      </w:r>
      <w:r w:rsidRPr="00466BB1">
        <w:t>编译预处理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501"/>
        <w:gridCol w:w="5837"/>
      </w:tblGrid>
      <w:tr w:rsidR="00CA5814" w:rsidRPr="00466BB1" w:rsidTr="00CA5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1" w:type="dxa"/>
            <w:tcBorders>
              <w:top w:val="single" w:sz="12" w:space="0" w:color="auto"/>
            </w:tcBorders>
          </w:tcPr>
          <w:p w:rsidR="00CA5814" w:rsidRPr="00466BB1" w:rsidRDefault="00CA5814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头文件包含</w:t>
            </w:r>
          </w:p>
        </w:tc>
        <w:tc>
          <w:tcPr>
            <w:tcW w:w="5837" w:type="dxa"/>
            <w:tcBorders>
              <w:top w:val="single" w:sz="12" w:space="0" w:color="auto"/>
            </w:tcBorders>
          </w:tcPr>
          <w:p w:rsidR="00CA5814" w:rsidRPr="00466BB1" w:rsidRDefault="00CA5814" w:rsidP="00CA5814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io.h&gt;</w:t>
            </w:r>
          </w:p>
          <w:p w:rsidR="00CA5814" w:rsidRPr="00466BB1" w:rsidRDefault="00CA5814" w:rsidP="00CA5814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lib.h&gt;</w:t>
            </w:r>
          </w:p>
        </w:tc>
      </w:tr>
      <w:tr w:rsidR="00CA5814" w:rsidRPr="00466BB1" w:rsidTr="00CA58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1" w:type="dxa"/>
            <w:tcBorders>
              <w:bottom w:val="single" w:sz="12" w:space="0" w:color="auto"/>
            </w:tcBorders>
          </w:tcPr>
          <w:p w:rsidR="00CA5814" w:rsidRPr="00466BB1" w:rsidRDefault="00CA5814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宏定义</w:t>
            </w:r>
          </w:p>
        </w:tc>
        <w:tc>
          <w:tcPr>
            <w:tcW w:w="5837" w:type="dxa"/>
            <w:tcBorders>
              <w:bottom w:val="single" w:sz="12" w:space="0" w:color="auto"/>
            </w:tcBorders>
          </w:tcPr>
          <w:p w:rsidR="00CA5814" w:rsidRPr="00466BB1" w:rsidRDefault="00CA5814" w:rsidP="00AA0ABF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define N 10</w:t>
            </w:r>
          </w:p>
        </w:tc>
      </w:tr>
    </w:tbl>
    <w:p w:rsidR="00CA5814" w:rsidRPr="00466BB1" w:rsidRDefault="00CA5814" w:rsidP="00CA5814">
      <w:pPr>
        <w:snapToGrid/>
        <w:spacing w:line="360" w:lineRule="auto"/>
        <w:ind w:leftChars="200" w:left="480" w:firstLineChars="200" w:firstLine="480"/>
      </w:pPr>
    </w:p>
    <w:p w:rsidR="00CA5814" w:rsidRPr="00466BB1" w:rsidRDefault="00CA5814" w:rsidP="00CA5814">
      <w:pPr>
        <w:snapToGrid/>
        <w:spacing w:line="360" w:lineRule="auto"/>
        <w:ind w:leftChars="200" w:left="480" w:firstLineChars="200" w:firstLine="480"/>
      </w:pPr>
      <w:r w:rsidRPr="00466BB1">
        <w:t>6.</w:t>
      </w:r>
      <w:r w:rsidRPr="00466BB1">
        <w:t>注释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89"/>
        <w:gridCol w:w="5824"/>
      </w:tblGrid>
      <w:tr w:rsidR="00CA5814" w:rsidRPr="00466BB1" w:rsidTr="000D12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9" w:type="dxa"/>
            <w:tcBorders>
              <w:top w:val="single" w:sz="12" w:space="0" w:color="auto"/>
            </w:tcBorders>
          </w:tcPr>
          <w:p w:rsidR="00CA5814" w:rsidRPr="00466BB1" w:rsidRDefault="00454689" w:rsidP="00454689">
            <w:pPr>
              <w:snapToGrid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行注释</w:t>
            </w:r>
          </w:p>
        </w:tc>
        <w:tc>
          <w:tcPr>
            <w:tcW w:w="5824" w:type="dxa"/>
            <w:tcBorders>
              <w:top w:val="single" w:sz="12" w:space="0" w:color="auto"/>
            </w:tcBorders>
          </w:tcPr>
          <w:p w:rsidR="00CA5814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){    //Here is a line comment.</w:t>
            </w:r>
          </w:p>
        </w:tc>
      </w:tr>
      <w:tr w:rsidR="00CA5814" w:rsidRPr="00466BB1" w:rsidTr="000D12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9" w:type="dxa"/>
            <w:tcBorders>
              <w:bottom w:val="single" w:sz="12" w:space="0" w:color="auto"/>
            </w:tcBorders>
          </w:tcPr>
          <w:p w:rsidR="00CA5814" w:rsidRPr="00466BB1" w:rsidRDefault="00454689" w:rsidP="00454689">
            <w:pPr>
              <w:snapToGrid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块注释</w:t>
            </w:r>
          </w:p>
        </w:tc>
        <w:tc>
          <w:tcPr>
            <w:tcW w:w="5824" w:type="dxa"/>
            <w:tcBorders>
              <w:bottom w:val="single" w:sz="12" w:space="0" w:color="auto"/>
            </w:tcBorders>
          </w:tcPr>
          <w:p w:rsidR="00454689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/*</w:t>
            </w:r>
          </w:p>
          <w:p w:rsidR="00454689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* Here is a block comment.</w:t>
            </w:r>
          </w:p>
          <w:p w:rsidR="00CA5814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*/</w:t>
            </w:r>
          </w:p>
        </w:tc>
      </w:tr>
    </w:tbl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3</w:t>
      </w:r>
      <w:r w:rsidRPr="00466BB1">
        <w:t>）运行结果</w:t>
      </w:r>
    </w:p>
    <w:p w:rsidR="00454689" w:rsidRPr="00466BB1" w:rsidRDefault="00454689" w:rsidP="000D1239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本模块的测试结果需要通过输出</w:t>
      </w:r>
      <w:r w:rsidRPr="00466BB1">
        <w:t>AST</w:t>
      </w:r>
      <w:r w:rsidRPr="00466BB1">
        <w:t>模块来可视化。</w:t>
      </w:r>
    </w:p>
    <w:p w:rsidR="00A53899" w:rsidRPr="00466BB1" w:rsidRDefault="00A53899" w:rsidP="000D1239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运行截图：</w:t>
      </w:r>
    </w:p>
    <w:p w:rsidR="00F468D6" w:rsidRDefault="00A642A8" w:rsidP="00F468D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515F1C97" wp14:editId="1EC789E9">
            <wp:extent cx="4044950" cy="613795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6633" cy="6246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2AB6" w:rsidRPr="00466BB1">
        <w:rPr>
          <w:noProof/>
        </w:rPr>
        <w:drawing>
          <wp:inline distT="0" distB="0" distL="0" distR="0" wp14:anchorId="02F6311E" wp14:editId="22BF7B5B">
            <wp:extent cx="4044020" cy="2184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123250" cy="2227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68D6" w:rsidRPr="00466BB1" w:rsidRDefault="00F468D6" w:rsidP="00F468D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 xml:space="preserve">4-1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1</w:t>
      </w:r>
    </w:p>
    <w:p w:rsidR="00F468D6" w:rsidRPr="00466BB1" w:rsidRDefault="00ED1150" w:rsidP="00F468D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236A6AD8" wp14:editId="4491942B">
            <wp:extent cx="3993822" cy="369697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045852" cy="3745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468D6" w:rsidRPr="00466BB1">
        <w:rPr>
          <w:noProof/>
        </w:rPr>
        <w:drawing>
          <wp:inline distT="0" distB="0" distL="0" distR="0" wp14:anchorId="68A5B103" wp14:editId="3784A745">
            <wp:extent cx="3996788" cy="48704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019944" cy="489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2AB6" w:rsidRPr="0079759D" w:rsidRDefault="002A5790" w:rsidP="0079759D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 xml:space="preserve">4-2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2</w:t>
      </w:r>
    </w:p>
    <w:p w:rsidR="00F468D6" w:rsidRDefault="00D32AB6" w:rsidP="0079759D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125A5121" wp14:editId="2DE71ADB">
            <wp:extent cx="3962400" cy="9886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3991206" cy="9958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66BB1">
        <w:rPr>
          <w:noProof/>
        </w:rPr>
        <w:drawing>
          <wp:inline distT="0" distB="0" distL="0" distR="0" wp14:anchorId="04146664" wp14:editId="3DC68369">
            <wp:extent cx="3962400" cy="58191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30221" cy="5918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468D6" w:rsidRPr="00466BB1">
        <w:rPr>
          <w:noProof/>
        </w:rPr>
        <w:drawing>
          <wp:inline distT="0" distB="0" distL="0" distR="0" wp14:anchorId="62A469AC" wp14:editId="5876E940">
            <wp:extent cx="3959860" cy="1435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8366" cy="14744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68D6" w:rsidRPr="00466BB1" w:rsidRDefault="00F468D6" w:rsidP="00F468D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 xml:space="preserve">4-3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3</w:t>
      </w:r>
    </w:p>
    <w:p w:rsidR="00D32AB6" w:rsidRPr="00466BB1" w:rsidRDefault="00EC7E9D" w:rsidP="0012167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035AD6D4" wp14:editId="07FF960A">
            <wp:extent cx="3980815" cy="448613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02403" cy="45104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9759D" w:rsidRPr="00466BB1">
        <w:rPr>
          <w:noProof/>
        </w:rPr>
        <w:drawing>
          <wp:inline distT="0" distB="0" distL="0" distR="0" wp14:anchorId="1F8B1F90" wp14:editId="3746AD7B">
            <wp:extent cx="3980815" cy="3708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12676" cy="373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790" w:rsidRPr="00466BB1" w:rsidRDefault="002A5790" w:rsidP="002A5790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F468D6">
        <w:rPr>
          <w:rFonts w:eastAsia="黑体" w:hint="eastAsia"/>
          <w:sz w:val="21"/>
          <w:szCs w:val="21"/>
        </w:rPr>
        <w:t>4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="00F468D6">
        <w:rPr>
          <w:rFonts w:eastAsia="黑体" w:hint="eastAsia"/>
          <w:sz w:val="21"/>
          <w:szCs w:val="21"/>
        </w:rPr>
        <w:t>4</w:t>
      </w:r>
    </w:p>
    <w:p w:rsidR="00121674" w:rsidRPr="00466BB1" w:rsidRDefault="00121674" w:rsidP="002A579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4543ED1C" wp14:editId="0E81C974">
            <wp:extent cx="3980815" cy="2135173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12676" cy="2152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66BB1">
        <w:rPr>
          <w:noProof/>
        </w:rPr>
        <w:drawing>
          <wp:inline distT="0" distB="0" distL="0" distR="0" wp14:anchorId="38ED0EBC" wp14:editId="3407D0D6">
            <wp:extent cx="3979716" cy="260921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82731" cy="2676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790" w:rsidRPr="00466BB1" w:rsidRDefault="002A5790" w:rsidP="002A5790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5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="0079759D">
        <w:rPr>
          <w:rFonts w:eastAsia="黑体" w:hint="eastAsia"/>
          <w:sz w:val="21"/>
          <w:szCs w:val="21"/>
        </w:rPr>
        <w:t>5</w:t>
      </w:r>
    </w:p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分析</w:t>
      </w:r>
    </w:p>
    <w:p w:rsidR="0092368D" w:rsidRPr="00466BB1" w:rsidRDefault="001438B4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该模块</w:t>
      </w:r>
      <w:r w:rsidR="0092368D" w:rsidRPr="00466BB1">
        <w:t>能够处理没有错误的完整</w:t>
      </w:r>
      <w:r w:rsidR="0092368D" w:rsidRPr="00466BB1">
        <w:t>c</w:t>
      </w:r>
      <w:r w:rsidR="0092368D" w:rsidRPr="00466BB1">
        <w:t>语言代码</w:t>
      </w:r>
      <w:r w:rsidRPr="00466BB1">
        <w:t>并生成</w:t>
      </w:r>
      <w:r w:rsidRPr="00466BB1">
        <w:t>AST</w:t>
      </w:r>
      <w:r w:rsidR="0092368D" w:rsidRPr="00466BB1">
        <w:t>，以下是</w:t>
      </w:r>
      <w:r w:rsidR="000E1A40" w:rsidRPr="00466BB1">
        <w:t>说明：</w:t>
      </w:r>
    </w:p>
    <w:p w:rsidR="0092368D" w:rsidRPr="00466BB1" w:rsidRDefault="0092368D" w:rsidP="0092368D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1.</w:t>
      </w:r>
      <w:r w:rsidRPr="00466BB1">
        <w:t>变量</w:t>
      </w:r>
      <w:r w:rsidR="00AE7B6D" w:rsidRPr="00466BB1">
        <w:t>、</w:t>
      </w:r>
      <w:r w:rsidRPr="00466BB1">
        <w:t>常量</w:t>
      </w:r>
      <w:r w:rsidR="00AE7B6D" w:rsidRPr="00466BB1">
        <w:t>、</w:t>
      </w:r>
      <w:r w:rsidRPr="00466BB1">
        <w:t>数组</w:t>
      </w:r>
      <w:r w:rsidR="00AE7B6D" w:rsidRPr="00466BB1">
        <w:t>、外部</w:t>
      </w:r>
      <w:r w:rsidR="00D87B5D">
        <w:rPr>
          <w:rFonts w:hint="eastAsia"/>
        </w:rPr>
        <w:t>及</w:t>
      </w:r>
      <w:r w:rsidR="00AE7B6D" w:rsidRPr="00466BB1">
        <w:t>局部变量定义</w:t>
      </w:r>
    </w:p>
    <w:p w:rsidR="00460EDA" w:rsidRPr="00466BB1" w:rsidRDefault="000E1A40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noProof/>
        </w:rPr>
        <w:drawing>
          <wp:inline distT="0" distB="0" distL="0" distR="0" wp14:anchorId="71CE45F1" wp14:editId="115E2218">
            <wp:extent cx="4044950" cy="59653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7096" cy="607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790" w:rsidRPr="00466BB1" w:rsidRDefault="002A5790" w:rsidP="00AE7B6D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6</w:t>
      </w:r>
      <w:r w:rsidRPr="00466BB1">
        <w:rPr>
          <w:rFonts w:eastAsia="黑体"/>
          <w:sz w:val="21"/>
          <w:szCs w:val="21"/>
        </w:rPr>
        <w:t xml:space="preserve"> </w:t>
      </w:r>
      <w:r w:rsidR="00AE7B6D" w:rsidRPr="00466BB1">
        <w:rPr>
          <w:rFonts w:eastAsia="黑体"/>
          <w:sz w:val="21"/>
          <w:szCs w:val="21"/>
        </w:rPr>
        <w:t>外部变量</w:t>
      </w:r>
      <w:r w:rsidR="00D87B5D">
        <w:rPr>
          <w:rFonts w:eastAsia="黑体" w:hint="eastAsia"/>
          <w:sz w:val="21"/>
          <w:szCs w:val="21"/>
        </w:rPr>
        <w:t>定义</w:t>
      </w:r>
      <w:r w:rsidR="00AE7B6D" w:rsidRPr="00466BB1">
        <w:rPr>
          <w:rFonts w:eastAsia="黑体"/>
          <w:sz w:val="21"/>
          <w:szCs w:val="21"/>
        </w:rPr>
        <w:t>&amp;</w:t>
      </w:r>
      <w:r w:rsidR="00AE7B6D" w:rsidRPr="00466BB1">
        <w:rPr>
          <w:rFonts w:eastAsia="黑体"/>
          <w:sz w:val="21"/>
          <w:szCs w:val="21"/>
        </w:rPr>
        <w:t>数组</w:t>
      </w:r>
    </w:p>
    <w:p w:rsidR="000E1A40" w:rsidRPr="00466BB1" w:rsidRDefault="000E1A40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noProof/>
        </w:rPr>
        <w:drawing>
          <wp:inline distT="0" distB="0" distL="0" distR="0" wp14:anchorId="71CE45F1" wp14:editId="115E2218">
            <wp:extent cx="4050400" cy="4699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41060" cy="4804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7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局部变量</w:t>
      </w:r>
      <w:r w:rsidR="00D87B5D">
        <w:rPr>
          <w:rFonts w:eastAsia="黑体" w:hint="eastAsia"/>
          <w:sz w:val="21"/>
          <w:szCs w:val="21"/>
        </w:rPr>
        <w:t>定义</w:t>
      </w:r>
    </w:p>
    <w:p w:rsidR="000E1A40" w:rsidRPr="00466BB1" w:rsidRDefault="000E1A40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noProof/>
        </w:rPr>
        <w:drawing>
          <wp:inline distT="0" distB="0" distL="0" distR="0" wp14:anchorId="0967EA8C" wp14:editId="729DA9D0">
            <wp:extent cx="4025446" cy="4381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134928" cy="4500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8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变量</w:t>
      </w:r>
      <w:r w:rsidRPr="00466BB1">
        <w:rPr>
          <w:rFonts w:eastAsia="黑体"/>
          <w:sz w:val="21"/>
          <w:szCs w:val="21"/>
        </w:rPr>
        <w:t>&amp;</w:t>
      </w:r>
      <w:r w:rsidRPr="00466BB1">
        <w:rPr>
          <w:rFonts w:eastAsia="黑体"/>
          <w:sz w:val="21"/>
          <w:szCs w:val="21"/>
        </w:rPr>
        <w:t>常量</w:t>
      </w:r>
    </w:p>
    <w:p w:rsidR="000E1A40" w:rsidRPr="00466BB1" w:rsidRDefault="00FA1860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2.</w:t>
      </w:r>
      <w:r w:rsidRPr="00466BB1">
        <w:t>所有运算符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110BEBBC" wp14:editId="67C19209">
            <wp:extent cx="3805311" cy="477961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32263" cy="4813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C805F2">
        <w:rPr>
          <w:rFonts w:eastAsia="黑体"/>
          <w:sz w:val="21"/>
          <w:szCs w:val="21"/>
        </w:rPr>
        <w:t>9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算符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函数定义、声明与调用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1649E40B" wp14:editId="72FEB72F">
            <wp:extent cx="3671668" cy="298894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95359" cy="30082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0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定义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213EB313" wp14:editId="64404A93">
            <wp:extent cx="3671668" cy="761756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52174" cy="7784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声明</w:t>
      </w:r>
    </w:p>
    <w:p w:rsidR="00FA1860" w:rsidRPr="00466BB1" w:rsidRDefault="00C42C5C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31A7CAB8" wp14:editId="039DAD93">
            <wp:extent cx="3677766" cy="62547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50118" cy="637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2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调用</w:t>
      </w:r>
    </w:p>
    <w:p w:rsidR="00FA1860" w:rsidRPr="00466BB1" w:rsidRDefault="00C42C5C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所有语句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ind w:firstLineChars="300" w:firstLine="720"/>
      </w:pPr>
      <w:r>
        <w:rPr>
          <w:rFonts w:hint="eastAsia"/>
        </w:rPr>
        <w:t>1</w:t>
      </w:r>
      <w:r>
        <w:t>)</w:t>
      </w:r>
      <w:r w:rsidRPr="00466BB1">
        <w:t>for</w:t>
      </w:r>
      <w:r w:rsidRPr="00466BB1">
        <w:t>语句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59D41220" wp14:editId="37C82FFD">
            <wp:extent cx="3619375" cy="531495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43608" cy="53505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>
        <w:rPr>
          <w:rFonts w:eastAsia="黑体"/>
          <w:sz w:val="21"/>
          <w:szCs w:val="21"/>
        </w:rPr>
        <w:t>3</w:t>
      </w:r>
      <w:r w:rsidRPr="00466BB1">
        <w:rPr>
          <w:rFonts w:eastAsia="黑体"/>
          <w:sz w:val="21"/>
          <w:szCs w:val="21"/>
        </w:rPr>
        <w:t xml:space="preserve"> for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2</w:t>
      </w:r>
      <w:r>
        <w:rPr>
          <w:rFonts w:hint="eastAsia"/>
        </w:rPr>
        <w:t>)</w:t>
      </w:r>
      <w:r w:rsidR="00C42C5C" w:rsidRPr="00466BB1">
        <w:t>if</w:t>
      </w:r>
      <w:r w:rsidR="00C42C5C" w:rsidRPr="00466BB1">
        <w:t>语句</w:t>
      </w:r>
    </w:p>
    <w:p w:rsidR="00C42C5C" w:rsidRPr="00466BB1" w:rsidRDefault="00C42C5C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189E782D" wp14:editId="57929769">
            <wp:extent cx="3669103" cy="18796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94357" cy="18925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4 if-else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42C5C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0C363741" wp14:editId="2EB0AD61">
            <wp:extent cx="3716020" cy="6267123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43817" cy="6314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5 if-else-if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lastRenderedPageBreak/>
        <w:t>3)</w:t>
      </w:r>
      <w:r w:rsidR="00C42C5C" w:rsidRPr="00466BB1">
        <w:t>while</w:t>
      </w:r>
      <w:r w:rsidR="00C42C5C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09D215D2" wp14:editId="22C34404">
            <wp:extent cx="3694430" cy="740333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86739" cy="7588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6 while</w:t>
      </w:r>
      <w:r w:rsidRPr="00466BB1">
        <w:rPr>
          <w:rFonts w:eastAsia="黑体"/>
          <w:sz w:val="21"/>
          <w:szCs w:val="21"/>
        </w:rPr>
        <w:t>语句</w:t>
      </w:r>
    </w:p>
    <w:p w:rsidR="00686536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4)</w:t>
      </w:r>
      <w:r w:rsidR="00686536" w:rsidRPr="00466BB1">
        <w:t>break</w:t>
      </w:r>
      <w:r w:rsidR="00686536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7F356C72" wp14:editId="6AF08727">
            <wp:extent cx="3711440" cy="2984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35018" cy="3325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Pr="00466BB1" w:rsidRDefault="001E2D92" w:rsidP="001E2D9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7</w:t>
      </w:r>
      <w:r w:rsidRPr="00466BB1">
        <w:rPr>
          <w:rFonts w:eastAsia="黑体"/>
          <w:sz w:val="21"/>
          <w:szCs w:val="21"/>
        </w:rPr>
        <w:t xml:space="preserve"> break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5)</w:t>
      </w:r>
      <w:r w:rsidR="00686536" w:rsidRPr="00466BB1">
        <w:t>continue</w:t>
      </w:r>
      <w:r w:rsidR="00686536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59ED306" wp14:editId="7E94D37D">
            <wp:extent cx="3687142" cy="3302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17969" cy="359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Pr="00466BB1" w:rsidRDefault="001E2D92" w:rsidP="001E2D9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8</w:t>
      </w:r>
      <w:r w:rsidRPr="00466BB1">
        <w:rPr>
          <w:rFonts w:eastAsia="黑体"/>
          <w:sz w:val="21"/>
          <w:szCs w:val="21"/>
        </w:rPr>
        <w:t xml:space="preserve"> continue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6)</w:t>
      </w:r>
      <w:r w:rsidR="00686536" w:rsidRPr="00466BB1">
        <w:t>return</w:t>
      </w:r>
      <w:r w:rsidR="00686536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2D1FCEB" wp14:editId="33081ED1">
            <wp:extent cx="3644900" cy="58958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87311" cy="6126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Default="001E2D92" w:rsidP="001E2D92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C805F2">
        <w:rPr>
          <w:rFonts w:eastAsia="黑体"/>
          <w:sz w:val="21"/>
          <w:szCs w:val="21"/>
        </w:rPr>
        <w:t>19</w:t>
      </w:r>
      <w:r w:rsidRPr="00466BB1">
        <w:rPr>
          <w:rFonts w:eastAsia="黑体"/>
          <w:sz w:val="21"/>
          <w:szCs w:val="21"/>
        </w:rPr>
        <w:t xml:space="preserve"> return</w:t>
      </w:r>
      <w:r w:rsidRPr="00466BB1">
        <w:rPr>
          <w:rFonts w:eastAsia="黑体"/>
          <w:sz w:val="21"/>
          <w:szCs w:val="21"/>
        </w:rPr>
        <w:t>语句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>
        <w:rPr>
          <w:rFonts w:hint="eastAsia"/>
        </w:rPr>
        <w:t>7</w:t>
      </w:r>
      <w:r>
        <w:t>)</w:t>
      </w:r>
      <w:r>
        <w:rPr>
          <w:rFonts w:hint="eastAsia"/>
        </w:rPr>
        <w:t>复合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3EBBB3C0" wp14:editId="12A8BC9C">
            <wp:extent cx="3929134" cy="106045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94046" cy="11049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Pr="00466BB1" w:rsidRDefault="001E2D92" w:rsidP="001E2D9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0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复合语句</w:t>
      </w:r>
    </w:p>
    <w:p w:rsidR="00686536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8)</w:t>
      </w:r>
      <w:r w:rsidR="00686536" w:rsidRPr="00466BB1">
        <w:t>循环语句嵌套</w:t>
      </w:r>
    </w:p>
    <w:p w:rsidR="00686536" w:rsidRPr="00466BB1" w:rsidRDefault="00686536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04E3061C" wp14:editId="5CE7D79C">
            <wp:extent cx="4362450" cy="804672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368829" cy="80584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05F2" w:rsidRPr="00F25703" w:rsidRDefault="002C05A4" w:rsidP="00F25703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循环语句嵌套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ind w:firstLineChars="300" w:firstLine="720"/>
      </w:pPr>
      <w:r>
        <w:t>9)</w:t>
      </w:r>
      <w:r w:rsidRPr="00466BB1">
        <w:t>if</w:t>
      </w:r>
      <w:r w:rsidRPr="00466BB1">
        <w:t>语句嵌套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7CF48E82" wp14:editId="4D0BFA93">
            <wp:extent cx="3922811" cy="315658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66130" cy="31914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6536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2 if</w:t>
      </w:r>
      <w:r w:rsidRPr="00466BB1">
        <w:rPr>
          <w:rFonts w:eastAsia="黑体"/>
          <w:sz w:val="21"/>
          <w:szCs w:val="21"/>
        </w:rPr>
        <w:t>语句嵌套</w:t>
      </w:r>
    </w:p>
    <w:p w:rsidR="00C42C5C" w:rsidRPr="00466BB1" w:rsidRDefault="00C42C5C" w:rsidP="00C42C5C">
      <w:pPr>
        <w:autoSpaceDE w:val="0"/>
        <w:autoSpaceDN w:val="0"/>
        <w:adjustRightInd w:val="0"/>
        <w:spacing w:line="360" w:lineRule="auto"/>
        <w:ind w:firstLineChars="300" w:firstLine="720"/>
        <w:jc w:val="left"/>
      </w:pPr>
      <w:r w:rsidRPr="00466BB1">
        <w:t>5.</w:t>
      </w:r>
      <w:r w:rsidRPr="00466BB1">
        <w:t>编译预处理</w:t>
      </w:r>
    </w:p>
    <w:p w:rsidR="007A4EA4" w:rsidRPr="00466BB1" w:rsidRDefault="007A4E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5558BB3" wp14:editId="381CBFAD">
            <wp:extent cx="3911600" cy="1136931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66355" cy="11528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3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编译预处理</w:t>
      </w:r>
    </w:p>
    <w:p w:rsidR="007A4EA4" w:rsidRPr="00466BB1" w:rsidRDefault="007A4EA4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6.</w:t>
      </w:r>
      <w:r w:rsidRPr="00466BB1">
        <w:t>注释</w:t>
      </w:r>
    </w:p>
    <w:p w:rsidR="007A4EA4" w:rsidRPr="00466BB1" w:rsidRDefault="007A4E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3016B150" wp14:editId="048CBC63">
            <wp:extent cx="3932378" cy="48450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38653" cy="497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4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注释</w:t>
      </w:r>
    </w:p>
    <w:p w:rsidR="00352FCE" w:rsidRPr="00466BB1" w:rsidRDefault="00352FCE" w:rsidP="001438B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.</w:t>
      </w:r>
      <w:r w:rsidRPr="00466BB1">
        <w:t>报错模块</w:t>
      </w:r>
    </w:p>
    <w:p w:rsidR="00460EDA" w:rsidRPr="00466BB1" w:rsidRDefault="00460EDA" w:rsidP="001438B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功能与设计目标</w:t>
      </w:r>
    </w:p>
    <w:p w:rsidR="00D710AA" w:rsidRPr="00466BB1" w:rsidRDefault="00467E8B" w:rsidP="00D710AA">
      <w:pPr>
        <w:spacing w:line="360" w:lineRule="auto"/>
        <w:ind w:leftChars="200" w:left="480" w:firstLineChars="200" w:firstLine="480"/>
      </w:pPr>
      <w:r w:rsidRPr="00466BB1">
        <w:t>报错功能，指出不符合语法规则的错误位置</w:t>
      </w:r>
      <w:r w:rsidR="003804DB" w:rsidRPr="00466BB1">
        <w:t>和不符合单词定义的符号位置</w:t>
      </w:r>
      <w:r w:rsidRPr="00466BB1">
        <w:t>。</w:t>
      </w:r>
    </w:p>
    <w:p w:rsidR="00460EDA" w:rsidRPr="00466BB1" w:rsidRDefault="00460EDA" w:rsidP="001438B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测试</w:t>
      </w:r>
      <w:r w:rsidR="0092368D" w:rsidRPr="00466BB1">
        <w:t>大纲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1.</w:t>
      </w:r>
      <w:r w:rsidRPr="00466BB1">
        <w:t>测试目的：通过测试验证系统已经达到设计目标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2.</w:t>
      </w:r>
      <w:r w:rsidRPr="00466BB1">
        <w:t>测试环境：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="00D87B5D">
        <w:rPr>
          <w:rFonts w:hint="eastAsia"/>
        </w:rPr>
        <w:t>16</w:t>
      </w:r>
      <w:r w:rsidR="00D87B5D">
        <w:t>G</w:t>
      </w:r>
      <w:r w:rsidRPr="00466BB1">
        <w:t>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lastRenderedPageBreak/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测试方法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运行程序，输入要测试的文件名。本模块的测试文件名为</w:t>
      </w:r>
      <w:r w:rsidRPr="00466BB1">
        <w:t>eg2.c</w:t>
      </w:r>
      <w:r w:rsidRPr="00466BB1">
        <w:t>（有错误语法和错误符号的完整</w:t>
      </w:r>
      <w:r w:rsidRPr="00466BB1">
        <w:t>c</w:t>
      </w:r>
      <w:r w:rsidRPr="00466BB1">
        <w:t>语言代码）。输入后运行</w:t>
      </w:r>
      <w:r w:rsidR="00337C65" w:rsidRPr="00466BB1">
        <w:t>程序</w:t>
      </w:r>
      <w:r w:rsidRPr="00466BB1">
        <w:t>。分析结果，检查是否能实现设计目标。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测试内容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测试文件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6875"/>
      </w:tblGrid>
      <w:tr w:rsidR="001438B4" w:rsidRPr="00466BB1" w:rsidTr="00FB3E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75" w:type="dxa"/>
            <w:tcBorders>
              <w:top w:val="single" w:sz="12" w:space="0" w:color="auto"/>
              <w:bottom w:val="single" w:sz="12" w:space="0" w:color="auto"/>
            </w:tcBorders>
          </w:tcPr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 stdio.h&gt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 "stdlib.h"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define N1 1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a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0]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i+1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8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/*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 Here is a block comment.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/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  @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main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j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long 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loat 0x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1.2.3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c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]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]='yz'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12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Ll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2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c[</w:t>
            </w:r>
            <w:proofErr w:type="gramEnd"/>
            <w:r w:rsidRPr="00466BB1">
              <w:rPr>
                <w:b w:val="0"/>
                <w:sz w:val="21"/>
                <w:szCs w:val="21"/>
              </w:rPr>
              <w:t>0]='t'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1)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+j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 {    //Here is a line comment.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)+1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j*=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for(j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0;j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n;j+1)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a=a[i]*2+1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-1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=0x1a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break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while j)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3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   //31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a[i%2</w:t>
            </w:r>
            <w:proofErr w:type="gramStart"/>
            <w:r w:rsidRPr="00466BB1">
              <w:rPr>
                <w:b w:val="0"/>
                <w:sz w:val="21"/>
                <w:szCs w:val="21"/>
              </w:rPr>
              <w:t>)  /</w:t>
            </w:r>
            <w:proofErr w:type="gramEnd"/>
            <w:r w:rsidRPr="00466BB1">
              <w:rPr>
                <w:b w:val="0"/>
                <w:sz w:val="21"/>
                <w:szCs w:val="21"/>
              </w:rPr>
              <w:t>/32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if(a[i]==3) j=j/2-j%(3+i); //33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j*=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i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                   //35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if(j&lt;0) continue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 xml:space="preserve">            else j=j-2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else j=2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break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 //4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n+1;</w:t>
            </w:r>
          </w:p>
          <w:p w:rsidR="001438B4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0;</w:t>
            </w:r>
          </w:p>
        </w:tc>
      </w:tr>
    </w:tbl>
    <w:p w:rsidR="00B42CDD" w:rsidRPr="00466BB1" w:rsidRDefault="00B42CDD" w:rsidP="00FB3E22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</w:p>
    <w:p w:rsidR="0092368D" w:rsidRPr="00466BB1" w:rsidRDefault="00FB3E22" w:rsidP="00FB3E22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以下对文件中错误的语句和符号</w:t>
      </w:r>
      <w:r w:rsidR="00A53899" w:rsidRPr="00466BB1">
        <w:t>部分</w:t>
      </w:r>
      <w:r w:rsidRPr="00466BB1">
        <w:t>进行说明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5007"/>
      </w:tblGrid>
      <w:tr w:rsidR="00A53899" w:rsidRPr="00466BB1" w:rsidTr="009A7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single" w:sz="12" w:space="0" w:color="auto"/>
            </w:tcBorders>
          </w:tcPr>
          <w:p w:rsidR="00A5389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错误符号</w:t>
            </w:r>
          </w:p>
        </w:tc>
        <w:tc>
          <w:tcPr>
            <w:tcW w:w="5007" w:type="dxa"/>
            <w:tcBorders>
              <w:top w:val="single" w:sz="12" w:space="0" w:color="auto"/>
            </w:tcBorders>
          </w:tcPr>
          <w:p w:rsidR="00A5389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@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头文件界定</w:t>
            </w:r>
            <w:proofErr w:type="gramStart"/>
            <w:r w:rsidRPr="00466BB1">
              <w:rPr>
                <w:b w:val="0"/>
                <w:sz w:val="21"/>
                <w:szCs w:val="21"/>
              </w:rPr>
              <w:t>符</w:t>
            </w:r>
            <w:r w:rsidR="009A7DD4" w:rsidRPr="00466BB1">
              <w:rPr>
                <w:b w:val="0"/>
                <w:sz w:val="21"/>
                <w:szCs w:val="21"/>
              </w:rPr>
              <w:t>错误</w:t>
            </w:r>
            <w:proofErr w:type="gramEnd"/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include stdio.h&gt;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宏定义命名</w:t>
            </w:r>
            <w:r w:rsidR="009A7DD4" w:rsidRPr="00466BB1">
              <w:rPr>
                <w:b w:val="0"/>
                <w:sz w:val="21"/>
                <w:szCs w:val="21"/>
              </w:rPr>
              <w:t>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define N1 10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标识符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8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名重复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 i</w:t>
            </w:r>
            <w:r w:rsidR="00947EB9" w:rsidRPr="00466BB1">
              <w:rPr>
                <w:sz w:val="21"/>
                <w:szCs w:val="21"/>
              </w:rPr>
              <w:t>;</w:t>
            </w:r>
          </w:p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ng i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</w:t>
            </w:r>
            <w:r w:rsidR="00FC0EF9" w:rsidRPr="00466BB1">
              <w:rPr>
                <w:b w:val="0"/>
                <w:sz w:val="21"/>
                <w:szCs w:val="21"/>
              </w:rPr>
              <w:t>命名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float 0x;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字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未定义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赋值字符过长</w:t>
            </w:r>
          </w:p>
        </w:tc>
        <w:tc>
          <w:tcPr>
            <w:tcW w:w="5007" w:type="dxa"/>
          </w:tcPr>
          <w:p w:rsidR="00FC0EF9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]='yz'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字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=12</w:t>
            </w:r>
            <w:proofErr w:type="gramStart"/>
            <w:r w:rsidRPr="00466BB1">
              <w:rPr>
                <w:sz w:val="21"/>
                <w:szCs w:val="21"/>
              </w:rPr>
              <w:t xml:space="preserve">Ll;   </w:t>
            </w:r>
            <w:proofErr w:type="gramEnd"/>
            <w:r w:rsidRPr="00466BB1">
              <w:rPr>
                <w:sz w:val="21"/>
                <w:szCs w:val="21"/>
              </w:rPr>
              <w:t xml:space="preserve">       //20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类型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c[</w:t>
            </w:r>
            <w:proofErr w:type="gramEnd"/>
            <w:r w:rsidRPr="00466BB1">
              <w:rPr>
                <w:sz w:val="21"/>
                <w:szCs w:val="21"/>
              </w:rPr>
              <w:t>0]='t';</w:t>
            </w:r>
          </w:p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=a[i]*2+1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参数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1);</w:t>
            </w:r>
          </w:p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)+1;</w:t>
            </w:r>
          </w:p>
        </w:tc>
      </w:tr>
      <w:tr w:rsidR="009A7DD4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分隔符号缺失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i+1</w:t>
            </w:r>
          </w:p>
        </w:tc>
      </w:tr>
      <w:tr w:rsidR="009A7DD4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括号缺失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i=</w:t>
            </w:r>
            <w:proofErr w:type="gramStart"/>
            <w:r w:rsidRPr="00466BB1">
              <w:rPr>
                <w:sz w:val="21"/>
                <w:szCs w:val="21"/>
              </w:rPr>
              <w:t>1;i</w:t>
            </w:r>
            <w:proofErr w:type="gramEnd"/>
            <w:r w:rsidRPr="00466BB1">
              <w:rPr>
                <w:sz w:val="21"/>
                <w:szCs w:val="21"/>
              </w:rPr>
              <w:t>&lt;=n||n&gt;0; {    //Here is a line comment.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while j)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a[i%2</w:t>
            </w:r>
            <w:proofErr w:type="gramStart"/>
            <w:r w:rsidRPr="00466BB1">
              <w:rPr>
                <w:sz w:val="21"/>
                <w:szCs w:val="21"/>
              </w:rPr>
              <w:t>)  /</w:t>
            </w:r>
            <w:proofErr w:type="gramEnd"/>
            <w:r w:rsidRPr="00466BB1">
              <w:rPr>
                <w:sz w:val="21"/>
                <w:szCs w:val="21"/>
              </w:rPr>
              <w:t>/32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{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n=n+1;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return 0;</w:t>
            </w:r>
          </w:p>
        </w:tc>
      </w:tr>
      <w:tr w:rsidR="009A7DD4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无效果语句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+1)</w:t>
            </w:r>
          </w:p>
        </w:tc>
      </w:tr>
      <w:tr w:rsidR="009A7DD4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break</w:t>
            </w:r>
            <w:r w:rsidR="00947EB9" w:rsidRPr="00466BB1">
              <w:rPr>
                <w:b w:val="0"/>
                <w:sz w:val="21"/>
                <w:szCs w:val="21"/>
              </w:rPr>
              <w:t>，</w:t>
            </w:r>
            <w:r w:rsidR="00947EB9" w:rsidRPr="00466BB1">
              <w:rPr>
                <w:b w:val="0"/>
                <w:sz w:val="21"/>
                <w:szCs w:val="21"/>
              </w:rPr>
              <w:t>continue</w:t>
            </w:r>
            <w:r w:rsidRPr="00466BB1">
              <w:rPr>
                <w:b w:val="0"/>
                <w:sz w:val="21"/>
                <w:szCs w:val="21"/>
              </w:rPr>
              <w:t>语句不在循环语句中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reak;</w:t>
            </w:r>
          </w:p>
        </w:tc>
      </w:tr>
      <w:tr w:rsidR="009A7DD4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条件缺失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if(</w:t>
            </w:r>
            <w:proofErr w:type="gramEnd"/>
            <w:r w:rsidRPr="00466BB1">
              <w:rPr>
                <w:sz w:val="21"/>
                <w:szCs w:val="21"/>
              </w:rPr>
              <w:t>){                   //35</w:t>
            </w:r>
          </w:p>
        </w:tc>
      </w:tr>
      <w:tr w:rsidR="009A7DD4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else</w:t>
            </w:r>
            <w:r w:rsidRPr="00466BB1">
              <w:rPr>
                <w:b w:val="0"/>
                <w:sz w:val="21"/>
                <w:szCs w:val="21"/>
              </w:rPr>
              <w:t>缺少</w:t>
            </w:r>
            <w:r w:rsidRPr="00466BB1">
              <w:rPr>
                <w:b w:val="0"/>
                <w:sz w:val="21"/>
                <w:szCs w:val="21"/>
              </w:rPr>
              <w:t>if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=2;</w:t>
            </w:r>
          </w:p>
        </w:tc>
      </w:tr>
      <w:tr w:rsidR="009A7DD4" w:rsidRPr="00466BB1" w:rsidTr="009A7D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bottom w:val="single" w:sz="12" w:space="0" w:color="auto"/>
            </w:tcBorders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返回类型错误</w:t>
            </w:r>
          </w:p>
        </w:tc>
        <w:tc>
          <w:tcPr>
            <w:tcW w:w="5007" w:type="dxa"/>
            <w:tcBorders>
              <w:bottom w:val="single" w:sz="12" w:space="0" w:color="auto"/>
            </w:tcBorders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;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0;</w:t>
            </w:r>
          </w:p>
        </w:tc>
      </w:tr>
    </w:tbl>
    <w:p w:rsidR="00460EDA" w:rsidRPr="00466BB1" w:rsidRDefault="00460EDA" w:rsidP="0092368D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（</w:t>
      </w:r>
      <w:r w:rsidRPr="00466BB1">
        <w:t>3</w:t>
      </w:r>
      <w:r w:rsidRPr="00466BB1">
        <w:t>）运行结果</w:t>
      </w:r>
    </w:p>
    <w:p w:rsidR="002F455D" w:rsidRPr="00466BB1" w:rsidRDefault="00CD2638" w:rsidP="002F455D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246CD408" wp14:editId="68D368CD">
            <wp:extent cx="5118100" cy="432215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24050" cy="4411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29C6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5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</w:p>
    <w:p w:rsidR="00460EDA" w:rsidRPr="00466BB1" w:rsidRDefault="00460EDA" w:rsidP="0092368D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（</w:t>
      </w:r>
      <w:r w:rsidRPr="00466BB1">
        <w:t>4</w:t>
      </w:r>
      <w:r w:rsidRPr="00466BB1">
        <w:t>）分析</w:t>
      </w:r>
    </w:p>
    <w:p w:rsidR="00C805F2" w:rsidRDefault="002629C6" w:rsidP="002629C6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该模块能够完成表格中的所有报错功能。</w:t>
      </w:r>
    </w:p>
    <w:p w:rsidR="001E14E2" w:rsidRPr="00466BB1" w:rsidRDefault="001E14E2" w:rsidP="002629C6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以下</w:t>
      </w:r>
      <w:r w:rsidR="002629C6" w:rsidRPr="00466BB1">
        <w:t>表格将错误内容和报</w:t>
      </w:r>
      <w:proofErr w:type="gramStart"/>
      <w:r w:rsidR="002629C6" w:rsidRPr="00466BB1">
        <w:t>错内容</w:t>
      </w:r>
      <w:proofErr w:type="gramEnd"/>
      <w:r w:rsidR="002629C6" w:rsidRPr="00466BB1">
        <w:t>进行对应。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2283"/>
        <w:gridCol w:w="6239"/>
      </w:tblGrid>
      <w:tr w:rsidR="00962573" w:rsidRPr="00466BB1" w:rsidTr="00CD26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single" w:sz="12" w:space="0" w:color="auto"/>
            </w:tcBorders>
          </w:tcPr>
          <w:p w:rsidR="001E14E2" w:rsidRPr="00466BB1" w:rsidRDefault="00CD2638" w:rsidP="007C4D6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错误符号</w:t>
            </w:r>
          </w:p>
        </w:tc>
        <w:tc>
          <w:tcPr>
            <w:tcW w:w="5007" w:type="dxa"/>
            <w:tcBorders>
              <w:top w:val="single" w:sz="12" w:space="0" w:color="auto"/>
            </w:tcBorders>
          </w:tcPr>
          <w:p w:rsidR="001E14E2" w:rsidRPr="00466BB1" w:rsidRDefault="00CD2638" w:rsidP="007C4D62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@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7C4D62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252763" cy="154745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05929" cy="1622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CD26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头文件界定</w:t>
            </w:r>
            <w:proofErr w:type="gramStart"/>
            <w:r w:rsidRPr="00466BB1">
              <w:rPr>
                <w:b w:val="0"/>
                <w:sz w:val="21"/>
                <w:szCs w:val="21"/>
              </w:rPr>
              <w:t>符错误</w:t>
            </w:r>
            <w:proofErr w:type="gramEnd"/>
          </w:p>
        </w:tc>
        <w:tc>
          <w:tcPr>
            <w:tcW w:w="5007" w:type="dxa"/>
            <w:tcBorders>
              <w:top w:val="single" w:sz="4" w:space="0" w:color="auto"/>
            </w:tcBorders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include stdio.h&gt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441390" cy="154745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800129" cy="1649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宏定义命名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define N1 10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25535" cy="140677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50913" cy="1466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标识符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8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296486" cy="175260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70649" cy="1876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名重复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 i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ng i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10554" cy="175846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64234" cy="1875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命名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float 0x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269865" cy="171333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26702" cy="1796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字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94960" cy="164381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05549" cy="1707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未定义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87926" cy="169978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765775" cy="1818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赋值字符过长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]='yz'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03520" cy="156899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15858" cy="1661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>数字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=12</w:t>
            </w:r>
            <w:proofErr w:type="gramStart"/>
            <w:r w:rsidRPr="00466BB1">
              <w:rPr>
                <w:sz w:val="21"/>
                <w:szCs w:val="21"/>
              </w:rPr>
              <w:t xml:space="preserve">Ll;   </w:t>
            </w:r>
            <w:proofErr w:type="gramEnd"/>
            <w:r w:rsidRPr="00466BB1">
              <w:rPr>
                <w:sz w:val="21"/>
                <w:szCs w:val="21"/>
              </w:rPr>
              <w:t xml:space="preserve">       //20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35" cy="163830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21325" cy="1684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类型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c[</w:t>
            </w:r>
            <w:proofErr w:type="gramEnd"/>
            <w:r w:rsidRPr="00466BB1">
              <w:rPr>
                <w:sz w:val="21"/>
                <w:szCs w:val="21"/>
              </w:rPr>
              <w:t>0]='t'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=a[i]*2+1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35" cy="154744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55856" cy="16016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144E4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97" cy="168519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271770" cy="1685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参数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1)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)+1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568" cy="161779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639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56271" cy="168715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714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分隔符号缺失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i+1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47249" cy="164465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80771" cy="168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括号缺失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i=</w:t>
            </w:r>
            <w:proofErr w:type="gramStart"/>
            <w:r w:rsidRPr="00466BB1">
              <w:rPr>
                <w:sz w:val="21"/>
                <w:szCs w:val="21"/>
              </w:rPr>
              <w:t>1;i</w:t>
            </w:r>
            <w:proofErr w:type="gramEnd"/>
            <w:r w:rsidRPr="00466BB1">
              <w:rPr>
                <w:sz w:val="21"/>
                <w:szCs w:val="21"/>
              </w:rPr>
              <w:t>&lt;=n||n&gt;0; {    //Here is a line comment.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while j)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a[i%2</w:t>
            </w:r>
            <w:proofErr w:type="gramStart"/>
            <w:r w:rsidRPr="00466BB1">
              <w:rPr>
                <w:sz w:val="21"/>
                <w:szCs w:val="21"/>
              </w:rPr>
              <w:t>)  /</w:t>
            </w:r>
            <w:proofErr w:type="gramEnd"/>
            <w:r w:rsidRPr="00466BB1">
              <w:rPr>
                <w:sz w:val="21"/>
                <w:szCs w:val="21"/>
              </w:rPr>
              <w:t>/32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{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n=n+1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return 0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962573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40020" cy="140677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00349" cy="1476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26050" cy="170815"/>
                  <wp:effectExtent l="0" t="0" r="0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11699" cy="1768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26050" cy="161290"/>
                  <wp:effectExtent l="0" t="0" r="0" b="0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84040" cy="1661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62573" w:rsidRPr="00B063AF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40020" cy="161778"/>
                  <wp:effectExtent l="0" t="0" r="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25212" cy="1674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无效果语句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+1)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56815" cy="168813"/>
                  <wp:effectExtent l="0" t="0" r="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7153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break</w:t>
            </w:r>
            <w:r w:rsidRPr="00466BB1">
              <w:rPr>
                <w:b w:val="0"/>
                <w:sz w:val="21"/>
                <w:szCs w:val="21"/>
              </w:rPr>
              <w:t>，</w:t>
            </w:r>
            <w:r w:rsidRPr="00466BB1">
              <w:rPr>
                <w:b w:val="0"/>
                <w:sz w:val="21"/>
                <w:szCs w:val="21"/>
              </w:rPr>
              <w:t>continue</w:t>
            </w:r>
            <w:r w:rsidRPr="00466BB1">
              <w:rPr>
                <w:b w:val="0"/>
                <w:sz w:val="21"/>
                <w:szCs w:val="21"/>
              </w:rPr>
              <w:t>语句不在循环语句中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reak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0594" cy="147467"/>
                  <wp:effectExtent l="0" t="0" r="0" b="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494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条件缺失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if(</w:t>
            </w:r>
            <w:proofErr w:type="gramEnd"/>
            <w:r w:rsidRPr="00466BB1">
              <w:rPr>
                <w:sz w:val="21"/>
                <w:szCs w:val="21"/>
              </w:rPr>
              <w:t>){                   //35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0830" cy="182294"/>
                  <wp:effectExtent l="0" t="0" r="0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847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else</w:t>
            </w:r>
            <w:r w:rsidRPr="00466BB1">
              <w:rPr>
                <w:b w:val="0"/>
                <w:sz w:val="21"/>
                <w:szCs w:val="21"/>
              </w:rPr>
              <w:t>缺少</w:t>
            </w:r>
            <w:r w:rsidRPr="00466BB1">
              <w:rPr>
                <w:b w:val="0"/>
                <w:sz w:val="21"/>
                <w:szCs w:val="21"/>
              </w:rPr>
              <w:t>if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=2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70" cy="175456"/>
                  <wp:effectExtent l="0" t="0" r="0" b="0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777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1E14E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返回类型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0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  <w:tcBorders>
              <w:bottom w:val="single" w:sz="12" w:space="0" w:color="auto"/>
            </w:tcBorders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0056" cy="161778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270056" cy="1617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62573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53968" cy="154744"/>
                  <wp:effectExtent l="0" t="0" r="0" b="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5732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52FCE" w:rsidRPr="00466BB1" w:rsidRDefault="00352FCE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.</w:t>
      </w:r>
      <w:r w:rsidR="00467E8B" w:rsidRPr="00466BB1">
        <w:t>源文件编排模块</w:t>
      </w:r>
    </w:p>
    <w:p w:rsidR="00460EDA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功能与设计目标</w:t>
      </w:r>
    </w:p>
    <w:p w:rsidR="00467E8B" w:rsidRPr="00466BB1" w:rsidRDefault="00467E8B" w:rsidP="00D87B5D">
      <w:pPr>
        <w:spacing w:line="360" w:lineRule="auto"/>
        <w:ind w:leftChars="200" w:left="480" w:firstLineChars="200" w:firstLine="480"/>
      </w:pPr>
      <w:r w:rsidRPr="00466BB1">
        <w:t>缩进编排重新生成源程序文件。对</w:t>
      </w:r>
      <w:r w:rsidR="00947EB9" w:rsidRPr="00466BB1">
        <w:t>测试模块</w:t>
      </w:r>
      <w:r w:rsidR="00947EB9" w:rsidRPr="00466BB1">
        <w:t>1</w:t>
      </w:r>
      <w:r w:rsidRPr="00466BB1">
        <w:t>生成的抽象语法树进行遍历，按缩进编排的方式写到</w:t>
      </w:r>
      <w:r w:rsidRPr="00466BB1">
        <w:t>.c</w:t>
      </w:r>
      <w:r w:rsidRPr="00466BB1">
        <w:t>文件中，查看文件验证是否满足任务要求。</w:t>
      </w:r>
    </w:p>
    <w:p w:rsidR="00460EDA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测试数据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1.</w:t>
      </w:r>
      <w:r w:rsidRPr="00466BB1">
        <w:t>测试目的：通过测试验证系统已经达到设计目标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2.</w:t>
      </w:r>
      <w:r w:rsidRPr="00466BB1">
        <w:t>测试环境：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="00D87B5D">
        <w:rPr>
          <w:rFonts w:hint="eastAsia"/>
        </w:rPr>
        <w:t>16</w:t>
      </w:r>
      <w:r w:rsidR="00D87B5D">
        <w:t>G</w:t>
      </w:r>
      <w:r w:rsidRPr="00466BB1">
        <w:t>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测试方法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lastRenderedPageBreak/>
        <w:t>运行程序，输入要测试的文件名。本模块的测试文件名为</w:t>
      </w:r>
      <w:r w:rsidRPr="00466BB1">
        <w:t>eg</w:t>
      </w:r>
      <w:r w:rsidR="001E14E2" w:rsidRPr="00466BB1">
        <w:t>3.</w:t>
      </w:r>
      <w:r w:rsidR="00C805F2">
        <w:t>c</w:t>
      </w:r>
      <w:r w:rsidRPr="00466BB1">
        <w:t>（没有错误的</w:t>
      </w:r>
      <w:r w:rsidR="001E14E2" w:rsidRPr="00466BB1">
        <w:t>缩进错误的</w:t>
      </w:r>
      <w:r w:rsidRPr="00466BB1">
        <w:t>代码）。输入后运行程序。分析结果，检查是否能实现设计目标。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测试内容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测试文件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7171"/>
      </w:tblGrid>
      <w:tr w:rsidR="001E14E2" w:rsidRPr="00466BB1" w:rsidTr="001E14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71" w:type="dxa"/>
            <w:tcBorders>
              <w:top w:val="single" w:sz="12" w:space="0" w:color="auto"/>
              <w:bottom w:val="single" w:sz="12" w:space="0" w:color="auto"/>
            </w:tcBorders>
          </w:tcPr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io.h&gt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lib.h&gt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define N 1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a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0]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x=i+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/*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 Here is a block comment.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/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main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i;int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j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loa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x;  x</w:t>
            </w:r>
            <w:proofErr w:type="gramEnd"/>
            <w:r w:rsidRPr="00466BB1">
              <w:rPr>
                <w:b w:val="0"/>
                <w:sz w:val="21"/>
                <w:szCs w:val="21"/>
              </w:rPr>
              <w:t>=1.2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c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]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]='y'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12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L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2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c='t</w:t>
            </w:r>
            <w:proofErr w:type="gramStart"/>
            <w:r w:rsidRPr="00466BB1">
              <w:rPr>
                <w:b w:val="0"/>
                <w:sz w:val="21"/>
                <w:szCs w:val="21"/>
              </w:rPr>
              <w:t>';f</w:t>
            </w:r>
            <w:proofErr w:type="gramEnd"/>
            <w:r w:rsidRPr="00466BB1">
              <w:rPr>
                <w:b w:val="0"/>
                <w:sz w:val="21"/>
                <w:szCs w:val="21"/>
              </w:rPr>
              <w:t>(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+j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){    //Here is a line comment.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i+1)+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*=i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or(j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0;j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N;j=j+1)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a[i]=a[i]*2+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}i</w:t>
            </w:r>
            <w:proofErr w:type="gramEnd"/>
            <w:r w:rsidRPr="00466BB1">
              <w:rPr>
                <w:b w:val="0"/>
                <w:sz w:val="21"/>
                <w:szCs w:val="21"/>
              </w:rPr>
              <w:t>=-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=0x1a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while(j)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3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a[i]%2)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else if(a[i]==3) j=j/2-j%(3+i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else j*=i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j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//35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f(j&lt;0) continue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j=j-2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}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break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 //4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return 0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void f</w:t>
            </w:r>
            <w:proofErr w:type="gramStart"/>
            <w:r w:rsidRPr="00466BB1">
              <w:rPr>
                <w:b w:val="0"/>
                <w:sz w:val="21"/>
                <w:szCs w:val="21"/>
              </w:rPr>
              <w:t>(){</w:t>
            </w:r>
            <w:proofErr w:type="gramEnd"/>
            <w:r w:rsidRPr="00466BB1">
              <w:rPr>
                <w:b w:val="0"/>
                <w:sz w:val="21"/>
                <w:szCs w:val="21"/>
              </w:rPr>
              <w:t>n=n+1;return;}</w:t>
            </w:r>
          </w:p>
        </w:tc>
      </w:tr>
    </w:tbl>
    <w:p w:rsidR="00C805F2" w:rsidRDefault="00C805F2" w:rsidP="00460EDA">
      <w:pPr>
        <w:autoSpaceDE w:val="0"/>
        <w:autoSpaceDN w:val="0"/>
        <w:adjustRightInd w:val="0"/>
        <w:spacing w:line="360" w:lineRule="auto"/>
        <w:ind w:firstLineChars="200" w:firstLine="480"/>
      </w:pPr>
    </w:p>
    <w:p w:rsidR="00460EDA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（</w:t>
      </w:r>
      <w:r w:rsidRPr="00466BB1">
        <w:t>3</w:t>
      </w:r>
      <w:r w:rsidRPr="00466BB1">
        <w:t>）运行结果</w:t>
      </w:r>
    </w:p>
    <w:p w:rsidR="00337C65" w:rsidRPr="00466BB1" w:rsidRDefault="001608E3" w:rsidP="00337C65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7F2EF512" wp14:editId="44B98191">
            <wp:extent cx="4304694" cy="4165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325634" cy="41858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6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1</w:t>
      </w:r>
    </w:p>
    <w:p w:rsidR="001608E3" w:rsidRPr="00466BB1" w:rsidRDefault="001608E3" w:rsidP="00337C65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B351A75" wp14:editId="207B2D8B">
            <wp:extent cx="4248150" cy="303832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48150" cy="30383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7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2</w:t>
      </w:r>
    </w:p>
    <w:p w:rsidR="00352FCE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分析</w:t>
      </w:r>
    </w:p>
    <w:p w:rsidR="00D87B5D" w:rsidRPr="00466BB1" w:rsidRDefault="001E14E2" w:rsidP="00C805F2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该模块能够编排缩进，将</w:t>
      </w:r>
      <w:r w:rsidRPr="00466BB1">
        <w:t>AST</w:t>
      </w:r>
      <w:r w:rsidRPr="00466BB1">
        <w:t>中的内容用</w:t>
      </w:r>
      <w:r w:rsidRPr="00466BB1">
        <w:t>c</w:t>
      </w:r>
      <w:r w:rsidRPr="00466BB1">
        <w:t>语言代码表示出来。</w:t>
      </w:r>
      <w:r w:rsidR="00D87B5D">
        <w:br w:type="page"/>
      </w:r>
    </w:p>
    <w:p w:rsidR="00A93EDF" w:rsidRPr="00466BB1" w:rsidRDefault="00697E8C" w:rsidP="00F25703">
      <w:pPr>
        <w:pStyle w:val="1"/>
        <w:spacing w:beforeLines="50" w:before="156" w:afterLines="50" w:after="156" w:line="360" w:lineRule="auto"/>
        <w:rPr>
          <w:rFonts w:eastAsia="黑体"/>
          <w:b w:val="0"/>
          <w:sz w:val="36"/>
          <w:szCs w:val="36"/>
        </w:rPr>
      </w:pPr>
      <w:bookmarkStart w:id="22" w:name="_Toc82984176"/>
      <w:r w:rsidRPr="00466BB1">
        <w:rPr>
          <w:rFonts w:eastAsia="黑体"/>
          <w:sz w:val="36"/>
          <w:szCs w:val="36"/>
        </w:rPr>
        <w:lastRenderedPageBreak/>
        <w:t>5</w:t>
      </w:r>
      <w:r w:rsidR="00C82E1B" w:rsidRPr="00466BB1">
        <w:rPr>
          <w:rFonts w:eastAsia="黑体"/>
          <w:b w:val="0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总结与展望</w:t>
      </w:r>
      <w:bookmarkEnd w:id="22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23" w:name="_Toc82984177"/>
      <w:r w:rsidRPr="00466BB1">
        <w:rPr>
          <w:rFonts w:ascii="Times New Roman" w:hAnsi="Times New Roman"/>
          <w:bCs w:val="0"/>
          <w:sz w:val="28"/>
          <w:szCs w:val="28"/>
        </w:rPr>
        <w:t>5.1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全文总结</w:t>
      </w:r>
      <w:bookmarkEnd w:id="23"/>
    </w:p>
    <w:p w:rsidR="00A93EDF" w:rsidRPr="00466BB1" w:rsidRDefault="00697E8C" w:rsidP="00C82E1B">
      <w:pPr>
        <w:spacing w:line="360" w:lineRule="auto"/>
        <w:ind w:firstLineChars="200" w:firstLine="480"/>
      </w:pPr>
      <w:r w:rsidRPr="00466BB1">
        <w:t>对自己的工作做个总结，主要工作如下：</w:t>
      </w:r>
    </w:p>
    <w:p w:rsidR="000F7794" w:rsidRPr="00466BB1" w:rsidRDefault="000F7794" w:rsidP="00C82E1B">
      <w:pPr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查阅资料，了解抽象语法树的功能、形式和生成方法</w:t>
      </w:r>
    </w:p>
    <w:p w:rsidR="00A93EDF" w:rsidRPr="00466BB1" w:rsidRDefault="00697E8C" w:rsidP="00C82E1B">
      <w:pPr>
        <w:spacing w:line="360" w:lineRule="auto"/>
        <w:ind w:firstLineChars="200" w:firstLine="480"/>
      </w:pPr>
      <w:r w:rsidRPr="00466BB1">
        <w:t>（</w:t>
      </w:r>
      <w:r w:rsidR="000F7794" w:rsidRPr="00466BB1">
        <w:t>2</w:t>
      </w:r>
      <w:r w:rsidRPr="00466BB1">
        <w:t>）</w:t>
      </w:r>
      <w:r w:rsidR="000F7794" w:rsidRPr="00466BB1">
        <w:t>根据设计要求设计编写符合要求的测试文件</w:t>
      </w:r>
    </w:p>
    <w:p w:rsidR="00A93EDF" w:rsidRPr="00466BB1" w:rsidRDefault="00697E8C" w:rsidP="00C82E1B">
      <w:pPr>
        <w:spacing w:line="360" w:lineRule="auto"/>
        <w:ind w:firstLineChars="200" w:firstLine="480"/>
      </w:pPr>
      <w:r w:rsidRPr="00466BB1">
        <w:t>（</w:t>
      </w:r>
      <w:r w:rsidR="000F7794" w:rsidRPr="00466BB1">
        <w:t>3</w:t>
      </w:r>
      <w:r w:rsidRPr="00466BB1">
        <w:t>）</w:t>
      </w:r>
      <w:r w:rsidR="000F7794" w:rsidRPr="00466BB1">
        <w:t>测试编写生成</w:t>
      </w:r>
      <w:r w:rsidR="000F7794" w:rsidRPr="00466BB1">
        <w:t>AST</w:t>
      </w:r>
      <w:r w:rsidR="000F7794" w:rsidRPr="00466BB1">
        <w:t>的程序</w:t>
      </w:r>
    </w:p>
    <w:p w:rsidR="00A93EDF" w:rsidRPr="00466BB1" w:rsidRDefault="00697E8C" w:rsidP="00CA1882">
      <w:pPr>
        <w:spacing w:line="360" w:lineRule="auto"/>
        <w:ind w:firstLineChars="200" w:firstLine="480"/>
      </w:pPr>
      <w:r w:rsidRPr="00466BB1">
        <w:t>（</w:t>
      </w:r>
      <w:r w:rsidR="000F7794" w:rsidRPr="00466BB1">
        <w:t>4</w:t>
      </w:r>
      <w:r w:rsidRPr="00466BB1">
        <w:t>）</w:t>
      </w:r>
      <w:r w:rsidR="000F7794" w:rsidRPr="00466BB1">
        <w:t>对测试用例进行测试，根据测试结果修改程序，使其功能符合设计要求。</w:t>
      </w:r>
    </w:p>
    <w:p w:rsidR="00CA1882" w:rsidRPr="00466BB1" w:rsidRDefault="000F7794" w:rsidP="00F25703">
      <w:pPr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写实验报告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24" w:name="_Toc82984178"/>
      <w:r w:rsidRPr="00466BB1">
        <w:rPr>
          <w:rFonts w:ascii="Times New Roman" w:hAnsi="Times New Roman"/>
          <w:bCs w:val="0"/>
          <w:sz w:val="28"/>
          <w:szCs w:val="28"/>
        </w:rPr>
        <w:t>5.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2 </w:t>
      </w:r>
      <w:r w:rsidRPr="00466BB1">
        <w:rPr>
          <w:rFonts w:ascii="Times New Roman" w:hAnsi="Times New Roman"/>
          <w:bCs w:val="0"/>
          <w:sz w:val="28"/>
          <w:szCs w:val="28"/>
        </w:rPr>
        <w:t>工作展望</w:t>
      </w:r>
      <w:bookmarkEnd w:id="24"/>
    </w:p>
    <w:p w:rsidR="00A93EDF" w:rsidRPr="00466BB1" w:rsidRDefault="00697E8C" w:rsidP="00C82E1B">
      <w:pPr>
        <w:spacing w:line="360" w:lineRule="auto"/>
        <w:ind w:firstLine="435"/>
      </w:pPr>
      <w:r w:rsidRPr="00466BB1">
        <w:t>在今后的研究中，围绕着如下几个方面开展工作</w:t>
      </w:r>
    </w:p>
    <w:p w:rsidR="00735518" w:rsidRPr="00466BB1" w:rsidRDefault="00697E8C" w:rsidP="00735518">
      <w:pPr>
        <w:spacing w:line="360" w:lineRule="auto"/>
        <w:ind w:firstLine="435"/>
      </w:pPr>
      <w:r w:rsidRPr="00466BB1">
        <w:t>（</w:t>
      </w:r>
      <w:r w:rsidRPr="00466BB1">
        <w:t>1</w:t>
      </w:r>
      <w:r w:rsidRPr="00466BB1">
        <w:t>）</w:t>
      </w:r>
      <w:r w:rsidR="000F7794" w:rsidRPr="00466BB1">
        <w:t>程序运行效率的提高</w:t>
      </w:r>
    </w:p>
    <w:p w:rsidR="00A93EDF" w:rsidRPr="00466BB1" w:rsidRDefault="00697E8C" w:rsidP="00735518">
      <w:pPr>
        <w:spacing w:line="360" w:lineRule="auto"/>
        <w:ind w:firstLine="435"/>
      </w:pPr>
      <w:r w:rsidRPr="00466BB1">
        <w:t>（</w:t>
      </w:r>
      <w:r w:rsidRPr="00466BB1">
        <w:t>2</w:t>
      </w:r>
      <w:r w:rsidRPr="00466BB1">
        <w:t>）</w:t>
      </w:r>
      <w:r w:rsidR="000F7794" w:rsidRPr="00466BB1">
        <w:t>对更多种类语句（</w:t>
      </w:r>
      <w:r w:rsidR="000F7794" w:rsidRPr="00466BB1">
        <w:t>switch</w:t>
      </w:r>
      <w:r w:rsidR="00B02AAB" w:rsidRPr="00466BB1">
        <w:t>、</w:t>
      </w:r>
      <w:r w:rsidR="00B02AAB" w:rsidRPr="00466BB1">
        <w:t>do-while</w:t>
      </w:r>
      <w:r w:rsidR="000F7794" w:rsidRPr="00466BB1">
        <w:t>等）、运算符（逗号运算符、位运算符、单目运算符等）的处理、</w:t>
      </w:r>
      <w:r w:rsidR="00B02AAB" w:rsidRPr="00466BB1">
        <w:t>各种头文件包含的函数（</w:t>
      </w:r>
      <w:r w:rsidR="00B02AAB" w:rsidRPr="00466BB1">
        <w:t>scanf</w:t>
      </w:r>
      <w:r w:rsidR="00B02AAB" w:rsidRPr="00466BB1">
        <w:t>、</w:t>
      </w:r>
      <w:r w:rsidR="00B02AAB" w:rsidRPr="00466BB1">
        <w:t>printf</w:t>
      </w:r>
      <w:r w:rsidR="00B02AAB" w:rsidRPr="00466BB1">
        <w:t>、</w:t>
      </w:r>
      <w:r w:rsidR="00B02AAB" w:rsidRPr="00466BB1">
        <w:t>strcpy</w:t>
      </w:r>
      <w:r w:rsidR="00B02AAB" w:rsidRPr="00466BB1">
        <w:t>等）的处理</w:t>
      </w:r>
    </w:p>
    <w:p w:rsidR="001D1E79" w:rsidRPr="00466BB1" w:rsidRDefault="00B02AAB" w:rsidP="001D1E79">
      <w:pPr>
        <w:spacing w:line="360" w:lineRule="auto"/>
        <w:ind w:firstLine="435"/>
      </w:pPr>
      <w:r w:rsidRPr="00466BB1">
        <w:t>（</w:t>
      </w:r>
      <w:r w:rsidRPr="00466BB1">
        <w:t>3</w:t>
      </w:r>
      <w:r w:rsidRPr="00466BB1">
        <w:t>）程序稳定性的提升，不会因为读到语法错误而中断运行。</w:t>
      </w:r>
    </w:p>
    <w:p w:rsidR="00A93EDF" w:rsidRPr="00466BB1" w:rsidRDefault="00697E8C" w:rsidP="00F25703">
      <w:pPr>
        <w:pStyle w:val="1"/>
        <w:spacing w:beforeLines="50" w:before="156" w:afterLines="50" w:after="156" w:line="360" w:lineRule="auto"/>
        <w:rPr>
          <w:rFonts w:eastAsia="楷体_GB2312"/>
          <w:bCs w:val="0"/>
          <w:color w:val="FF0000"/>
          <w:kern w:val="0"/>
          <w:sz w:val="24"/>
          <w:szCs w:val="24"/>
        </w:rPr>
      </w:pPr>
      <w:bookmarkStart w:id="25" w:name="_Toc229217087"/>
      <w:bookmarkStart w:id="26" w:name="_Toc82984179"/>
      <w:r w:rsidRPr="00466BB1">
        <w:rPr>
          <w:rFonts w:eastAsia="黑体"/>
          <w:sz w:val="36"/>
          <w:szCs w:val="36"/>
        </w:rPr>
        <w:t>6</w:t>
      </w:r>
      <w:r w:rsidR="00C82E1B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bCs w:val="0"/>
          <w:kern w:val="0"/>
          <w:sz w:val="36"/>
          <w:szCs w:val="36"/>
        </w:rPr>
        <w:t>体</w:t>
      </w:r>
      <w:bookmarkEnd w:id="25"/>
      <w:r w:rsidRPr="00466BB1">
        <w:rPr>
          <w:rFonts w:eastAsia="黑体"/>
          <w:bCs w:val="0"/>
          <w:kern w:val="0"/>
          <w:sz w:val="36"/>
          <w:szCs w:val="36"/>
        </w:rPr>
        <w:t>会</w:t>
      </w:r>
      <w:bookmarkEnd w:id="26"/>
    </w:p>
    <w:p w:rsidR="001D1E79" w:rsidRPr="00466BB1" w:rsidRDefault="00C805F2" w:rsidP="000D4D28">
      <w:pPr>
        <w:spacing w:line="360" w:lineRule="auto"/>
        <w:ind w:firstLineChars="200" w:firstLine="480"/>
      </w:pPr>
      <w:r>
        <w:rPr>
          <w:rFonts w:hint="eastAsia"/>
        </w:rPr>
        <w:t>在开始</w:t>
      </w:r>
      <w:r w:rsidR="003C7689">
        <w:rPr>
          <w:rFonts w:hint="eastAsia"/>
        </w:rPr>
        <w:t>编</w:t>
      </w:r>
      <w:r>
        <w:rPr>
          <w:rFonts w:hint="eastAsia"/>
        </w:rPr>
        <w:t>写</w:t>
      </w:r>
      <w:r w:rsidR="003C7689">
        <w:rPr>
          <w:rFonts w:hint="eastAsia"/>
        </w:rPr>
        <w:t>测试文件和</w:t>
      </w:r>
      <w:r>
        <w:rPr>
          <w:rFonts w:hint="eastAsia"/>
        </w:rPr>
        <w:t>代码之前，我在查找参考资料时遇到了很大问题，</w:t>
      </w:r>
      <w:r w:rsidR="005237E9">
        <w:rPr>
          <w:rFonts w:hint="eastAsia"/>
        </w:rPr>
        <w:t>因为网上的大部分关于</w:t>
      </w:r>
      <w:r w:rsidR="005237E9">
        <w:rPr>
          <w:rFonts w:hint="eastAsia"/>
        </w:rPr>
        <w:t>A</w:t>
      </w:r>
      <w:r w:rsidR="005237E9">
        <w:t>ST</w:t>
      </w:r>
      <w:r w:rsidR="005237E9">
        <w:rPr>
          <w:rFonts w:hint="eastAsia"/>
        </w:rPr>
        <w:t>的资料都基于</w:t>
      </w:r>
      <w:r w:rsidR="005237E9">
        <w:rPr>
          <w:rFonts w:hint="eastAsia"/>
        </w:rPr>
        <w:t>java</w:t>
      </w:r>
      <w:r w:rsidR="005237E9">
        <w:t xml:space="preserve"> </w:t>
      </w:r>
      <w:r w:rsidR="005237E9">
        <w:rPr>
          <w:rFonts w:hint="eastAsia"/>
        </w:rPr>
        <w:t>script</w:t>
      </w:r>
      <w:r w:rsidR="005237E9">
        <w:rPr>
          <w:rFonts w:hint="eastAsia"/>
        </w:rPr>
        <w:t>语言，而我对这种语言没有任何了解。因此我只能对</w:t>
      </w:r>
      <w:r w:rsidR="005237E9">
        <w:rPr>
          <w:rFonts w:hint="eastAsia"/>
        </w:rPr>
        <w:t>A</w:t>
      </w:r>
      <w:r w:rsidR="005237E9">
        <w:t>ST</w:t>
      </w:r>
      <w:r w:rsidR="005237E9">
        <w:rPr>
          <w:rFonts w:hint="eastAsia"/>
        </w:rPr>
        <w:t>的概念和原理进行了解，并尝试使用了几个在线生成</w:t>
      </w:r>
      <w:r w:rsidR="005237E9">
        <w:rPr>
          <w:rFonts w:hint="eastAsia"/>
        </w:rPr>
        <w:t>A</w:t>
      </w:r>
      <w:r w:rsidR="005237E9">
        <w:t>ST</w:t>
      </w:r>
      <w:r w:rsidR="005237E9">
        <w:rPr>
          <w:rFonts w:hint="eastAsia"/>
        </w:rPr>
        <w:t>网站。</w:t>
      </w:r>
      <w:r w:rsidR="001D1E79">
        <w:rPr>
          <w:rFonts w:hint="eastAsia"/>
        </w:rPr>
        <w:t>但</w:t>
      </w:r>
      <w:r w:rsidR="005237E9">
        <w:rPr>
          <w:rFonts w:hint="eastAsia"/>
        </w:rPr>
        <w:t>任务书要求的功能不多，我能够运用原来掌握的知识来实现。</w:t>
      </w:r>
      <w:r w:rsidR="00F25703">
        <w:rPr>
          <w:rFonts w:hint="eastAsia"/>
        </w:rPr>
        <w:t>在写代码和调试过程中，我对函数的调用、递归以及树的各种功能的实现有了更熟练的掌握。</w:t>
      </w:r>
    </w:p>
    <w:p w:rsidR="000D4D28" w:rsidRPr="00466BB1" w:rsidRDefault="000D4D28" w:rsidP="000D4D28">
      <w:pPr>
        <w:pStyle w:val="1"/>
      </w:pPr>
      <w:r w:rsidRPr="00466BB1">
        <w:br w:type="page"/>
      </w:r>
    </w:p>
    <w:p w:rsidR="000D4D28" w:rsidRDefault="000D4D28" w:rsidP="000D4D28">
      <w:pPr>
        <w:spacing w:line="360" w:lineRule="auto"/>
        <w:jc w:val="center"/>
      </w:pPr>
      <w:r>
        <w:rPr>
          <w:rFonts w:ascii="黑体" w:eastAsia="黑体" w:hint="eastAsia"/>
          <w:b/>
          <w:sz w:val="36"/>
          <w:szCs w:val="36"/>
        </w:rPr>
        <w:lastRenderedPageBreak/>
        <w:t>参考文献</w:t>
      </w:r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1]https://en.wikipedia.org/wiki/Abstract_syntax_tree</w:t>
      </w:r>
      <w:proofErr w:type="gramEnd"/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2]https://www.cnblogs.com/qinmengjiao123-123/p/8648488.html</w:t>
      </w:r>
      <w:proofErr w:type="gramEnd"/>
      <w:r w:rsidRPr="00466BB1">
        <w:t xml:space="preserve"> </w:t>
      </w:r>
    </w:p>
    <w:p w:rsidR="000D4D28" w:rsidRPr="00466BB1" w:rsidRDefault="000D4D28" w:rsidP="000D4D28">
      <w:pPr>
        <w:spacing w:line="360" w:lineRule="auto"/>
        <w:rPr>
          <w:rStyle w:val="ab"/>
        </w:rPr>
      </w:pPr>
      <w:r w:rsidRPr="00466BB1">
        <w:t>[3]</w:t>
      </w:r>
      <w:hyperlink r:id="rId125" w:history="1">
        <w:r w:rsidRPr="00466BB1">
          <w:rPr>
            <w:rStyle w:val="ab"/>
          </w:rPr>
          <w:t>https://blog.csdn.net/weixin_39408343/article/details/95984062</w:t>
        </w:r>
      </w:hyperlink>
    </w:p>
    <w:p w:rsidR="000D4D28" w:rsidRPr="00466BB1" w:rsidRDefault="000D4D28" w:rsidP="000D4D28">
      <w:pPr>
        <w:spacing w:line="360" w:lineRule="auto"/>
      </w:pPr>
      <w:r w:rsidRPr="00466BB1">
        <w:t>[4]</w:t>
      </w:r>
      <w:hyperlink r:id="rId126" w:history="1">
        <w:r w:rsidRPr="00466BB1">
          <w:rPr>
            <w:rStyle w:val="ab"/>
          </w:rPr>
          <w:t>https://zhuanlan.zhihu.com/p/102385477</w:t>
        </w:r>
      </w:hyperlink>
    </w:p>
    <w:p w:rsidR="000D4D28" w:rsidRPr="00466BB1" w:rsidRDefault="000D4D28" w:rsidP="000D4D28">
      <w:pPr>
        <w:spacing w:line="360" w:lineRule="auto"/>
      </w:pPr>
      <w:r w:rsidRPr="00466BB1">
        <w:t>[5]</w:t>
      </w:r>
      <w:hyperlink r:id="rId127" w:history="1">
        <w:r w:rsidRPr="00466BB1">
          <w:rPr>
            <w:rStyle w:val="ab"/>
          </w:rPr>
          <w:t>https://juejin.cn/post/6844903725228621832</w:t>
        </w:r>
      </w:hyperlink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6]https://zhuanlan.zhihu.com/p/81877656</w:t>
      </w:r>
      <w:proofErr w:type="gramEnd"/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7]https://github.com/jamiebuilds/the-super-tiny-compiler</w:t>
      </w:r>
      <w:proofErr w:type="gramEnd"/>
    </w:p>
    <w:p w:rsidR="006741FA" w:rsidRPr="00466BB1" w:rsidRDefault="006741FA" w:rsidP="009A312B">
      <w:pPr>
        <w:pStyle w:val="1"/>
        <w:jc w:val="both"/>
      </w:pPr>
    </w:p>
    <w:sectPr w:rsidR="006741FA" w:rsidRPr="00466BB1" w:rsidSect="004C1788">
      <w:headerReference w:type="default" r:id="rId128"/>
      <w:footerReference w:type="default" r:id="rId1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D2ECB" w:rsidRDefault="00AD2ECB">
      <w:pPr>
        <w:spacing w:line="240" w:lineRule="auto"/>
      </w:pPr>
      <w:r>
        <w:separator/>
      </w:r>
    </w:p>
  </w:endnote>
  <w:endnote w:type="continuationSeparator" w:id="0">
    <w:p w:rsidR="00AD2ECB" w:rsidRDefault="00AD2EC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C1388" w:rsidRDefault="002C1388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3F6076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:rsidR="003F6076" w:rsidRDefault="003F6076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697E8C">
      <w:rPr>
        <w:noProof/>
        <w:lang w:val="zh-CN"/>
      </w:rPr>
      <w:t>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3F6076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3F6076" w:rsidRDefault="003F6076">
          <w:pPr>
            <w:widowControl/>
            <w:snapToGrid/>
            <w:spacing w:line="240" w:lineRule="auto"/>
            <w:jc w:val="center"/>
            <w:rPr>
              <w:rFonts w:ascii="Cambria" w:hAnsi="Cambria"/>
              <w:sz w:val="22"/>
              <w:szCs w:val="22"/>
            </w:rPr>
          </w:pPr>
          <w:r>
            <w:rPr>
              <w:rFonts w:ascii="Calibri" w:hAnsi="Calibri" w:hint="eastAsia"/>
              <w:sz w:val="22"/>
              <w:szCs w:val="22"/>
            </w:rPr>
            <w:t>页码</w:t>
          </w:r>
          <w:r w:rsidRPr="00735518">
            <w:rPr>
              <w:sz w:val="22"/>
              <w:szCs w:val="22"/>
            </w:rPr>
            <w:fldChar w:fldCharType="begin"/>
          </w:r>
          <w:r w:rsidRPr="00735518">
            <w:rPr>
              <w:sz w:val="22"/>
              <w:szCs w:val="22"/>
            </w:rPr>
            <w:instrText>PAGE   \* MERGEFORMAT</w:instrText>
          </w:r>
          <w:r w:rsidRPr="00735518">
            <w:rPr>
              <w:sz w:val="22"/>
              <w:szCs w:val="22"/>
            </w:rPr>
            <w:fldChar w:fldCharType="separate"/>
          </w:r>
          <w:r w:rsidRPr="00735518">
            <w:rPr>
              <w:sz w:val="22"/>
              <w:szCs w:val="22"/>
              <w:lang w:val="zh-CN"/>
            </w:rPr>
            <w:t>1</w:t>
          </w:r>
          <w:r w:rsidRPr="00735518">
            <w:rPr>
              <w:sz w:val="22"/>
              <w:szCs w:val="22"/>
            </w:rPr>
            <w:fldChar w:fldCharType="end"/>
          </w:r>
          <w:r>
            <w:rPr>
              <w:rFonts w:ascii="Calibri" w:hAnsi="Calibri" w:hint="eastAsia"/>
              <w:sz w:val="22"/>
              <w:szCs w:val="22"/>
            </w:rPr>
            <w:t xml:space="preserve"> </w:t>
          </w:r>
        </w:p>
      </w:tc>
      <w:tc>
        <w:tcPr>
          <w:tcW w:w="2250" w:type="pct"/>
          <w:tcBorders>
            <w:bottom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  <w:tr w:rsidR="003F6076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/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:rsidR="003F6076" w:rsidRDefault="003F6076">
    <w:pPr>
      <w:tabs>
        <w:tab w:val="center" w:pos="4153"/>
        <w:tab w:val="right" w:pos="8306"/>
      </w:tabs>
      <w:spacing w:line="240" w:lineRule="auto"/>
      <w:jc w:val="left"/>
      <w:rPr>
        <w:kern w:val="2"/>
        <w:sz w:val="18"/>
        <w:szCs w:val="20"/>
      </w:rPr>
    </w:pPr>
  </w:p>
  <w:p w:rsidR="003F6076" w:rsidRDefault="003F607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D2ECB" w:rsidRDefault="00AD2ECB">
      <w:pPr>
        <w:spacing w:line="240" w:lineRule="auto"/>
      </w:pPr>
      <w:r>
        <w:separator/>
      </w:r>
    </w:p>
  </w:footnote>
  <w:footnote w:type="continuationSeparator" w:id="0">
    <w:p w:rsidR="00AD2ECB" w:rsidRDefault="00AD2EC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C1388" w:rsidRDefault="002C1388">
    <w:pPr>
      <w:pStyle w:val="a8"/>
    </w:pPr>
    <w:r>
      <w:rPr>
        <w:rFonts w:ascii="华文中宋" w:eastAsia="华文中宋" w:hAnsi="华文中宋" w:hint="eastAsia"/>
        <w:sz w:val="21"/>
        <w:szCs w:val="21"/>
      </w:rPr>
      <w:t xml:space="preserve">华 中 科 技 大 学 计 算 机 科 学 与 技 术 学 </w:t>
    </w:r>
    <w:proofErr w:type="gramStart"/>
    <w:r>
      <w:rPr>
        <w:rFonts w:ascii="华文中宋" w:eastAsia="华文中宋" w:hAnsi="华文中宋" w:hint="eastAsia"/>
        <w:sz w:val="21"/>
        <w:szCs w:val="21"/>
      </w:rPr>
      <w:t>院课</w:t>
    </w:r>
    <w:proofErr w:type="gramEnd"/>
    <w:r>
      <w:rPr>
        <w:rFonts w:ascii="华文中宋" w:eastAsia="华文中宋" w:hAnsi="华文中宋" w:hint="eastAsia"/>
        <w:sz w:val="21"/>
        <w:szCs w:val="21"/>
      </w:rPr>
      <w:t xml:space="preserve">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6076" w:rsidRDefault="003F6076">
    <w:pPr>
      <w:pStyle w:val="a8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课 程 设 计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331F04"/>
    <w:multiLevelType w:val="multilevel"/>
    <w:tmpl w:val="14331F04"/>
    <w:lvl w:ilvl="0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96A31B4"/>
    <w:multiLevelType w:val="hybridMultilevel"/>
    <w:tmpl w:val="82D22794"/>
    <w:lvl w:ilvl="0" w:tplc="E190CB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9F346C2"/>
    <w:multiLevelType w:val="hybridMultilevel"/>
    <w:tmpl w:val="6D9EA7E4"/>
    <w:lvl w:ilvl="0" w:tplc="BDA8814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069182E"/>
    <w:multiLevelType w:val="hybridMultilevel"/>
    <w:tmpl w:val="A3489758"/>
    <w:lvl w:ilvl="0" w:tplc="2AE4D1D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14E583D"/>
    <w:multiLevelType w:val="hybridMultilevel"/>
    <w:tmpl w:val="F7806ED6"/>
    <w:lvl w:ilvl="0" w:tplc="C1489E4A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1E57B51"/>
    <w:multiLevelType w:val="hybridMultilevel"/>
    <w:tmpl w:val="70A272E6"/>
    <w:lvl w:ilvl="0" w:tplc="674A146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3DC63B1"/>
    <w:multiLevelType w:val="hybridMultilevel"/>
    <w:tmpl w:val="326EEB30"/>
    <w:lvl w:ilvl="0" w:tplc="BF2A5E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7CF60FE"/>
    <w:multiLevelType w:val="hybridMultilevel"/>
    <w:tmpl w:val="4C96755E"/>
    <w:lvl w:ilvl="0" w:tplc="BC64B71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BF74C59"/>
    <w:multiLevelType w:val="hybridMultilevel"/>
    <w:tmpl w:val="347AB8AC"/>
    <w:lvl w:ilvl="0" w:tplc="DE34353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C1973C8"/>
    <w:multiLevelType w:val="hybridMultilevel"/>
    <w:tmpl w:val="07B6194C"/>
    <w:lvl w:ilvl="0" w:tplc="C6CAC31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31984141"/>
    <w:multiLevelType w:val="hybridMultilevel"/>
    <w:tmpl w:val="7F265D6A"/>
    <w:lvl w:ilvl="0" w:tplc="D9DAFA0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21E6972"/>
    <w:multiLevelType w:val="hybridMultilevel"/>
    <w:tmpl w:val="884C5F60"/>
    <w:lvl w:ilvl="0" w:tplc="383A65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2FB105E"/>
    <w:multiLevelType w:val="hybridMultilevel"/>
    <w:tmpl w:val="706C4D32"/>
    <w:lvl w:ilvl="0" w:tplc="EE7A70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52210A1"/>
    <w:multiLevelType w:val="hybridMultilevel"/>
    <w:tmpl w:val="05F035D6"/>
    <w:lvl w:ilvl="0" w:tplc="C584E5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37AD2C01"/>
    <w:multiLevelType w:val="hybridMultilevel"/>
    <w:tmpl w:val="D2C09E3A"/>
    <w:lvl w:ilvl="0" w:tplc="50FC291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88E5AB5"/>
    <w:multiLevelType w:val="hybridMultilevel"/>
    <w:tmpl w:val="F93C08EC"/>
    <w:lvl w:ilvl="0" w:tplc="09A0BA9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896176F"/>
    <w:multiLevelType w:val="hybridMultilevel"/>
    <w:tmpl w:val="574EDB6E"/>
    <w:lvl w:ilvl="0" w:tplc="ED5ED14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DC0298D"/>
    <w:multiLevelType w:val="hybridMultilevel"/>
    <w:tmpl w:val="AB00B934"/>
    <w:lvl w:ilvl="0" w:tplc="B63E10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3095F9A"/>
    <w:multiLevelType w:val="hybridMultilevel"/>
    <w:tmpl w:val="0AE07FCE"/>
    <w:lvl w:ilvl="0" w:tplc="D740495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44732AE7"/>
    <w:multiLevelType w:val="hybridMultilevel"/>
    <w:tmpl w:val="AD146264"/>
    <w:lvl w:ilvl="0" w:tplc="4EA0BA3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45D53692"/>
    <w:multiLevelType w:val="multilevel"/>
    <w:tmpl w:val="45D53692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decimal"/>
      <w:lvlText w:val="（%2）"/>
      <w:lvlJc w:val="left"/>
      <w:pPr>
        <w:tabs>
          <w:tab w:val="left" w:pos="1800"/>
        </w:tabs>
        <w:ind w:left="1800" w:hanging="720"/>
      </w:pPr>
      <w:rPr>
        <w:rFonts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B16887"/>
    <w:multiLevelType w:val="hybridMultilevel"/>
    <w:tmpl w:val="2DF46650"/>
    <w:lvl w:ilvl="0" w:tplc="DE94828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4E462159"/>
    <w:multiLevelType w:val="hybridMultilevel"/>
    <w:tmpl w:val="CBC26DE8"/>
    <w:lvl w:ilvl="0" w:tplc="7638D19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500A4509"/>
    <w:multiLevelType w:val="hybridMultilevel"/>
    <w:tmpl w:val="2FC2B412"/>
    <w:lvl w:ilvl="0" w:tplc="16D683D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565D0120"/>
    <w:multiLevelType w:val="hybridMultilevel"/>
    <w:tmpl w:val="2B604DF2"/>
    <w:lvl w:ilvl="0" w:tplc="AA1A509A">
      <w:start w:val="1"/>
      <w:numFmt w:val="decimal"/>
      <w:lvlText w:val="%1)"/>
      <w:lvlJc w:val="left"/>
      <w:pPr>
        <w:ind w:left="84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56E67B9B"/>
    <w:multiLevelType w:val="hybridMultilevel"/>
    <w:tmpl w:val="30F6BB58"/>
    <w:lvl w:ilvl="0" w:tplc="7EE8F59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5B3302AA"/>
    <w:multiLevelType w:val="hybridMultilevel"/>
    <w:tmpl w:val="854C3D1A"/>
    <w:lvl w:ilvl="0" w:tplc="339689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5B6E5925"/>
    <w:multiLevelType w:val="hybridMultilevel"/>
    <w:tmpl w:val="7926346C"/>
    <w:lvl w:ilvl="0" w:tplc="D89685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5E290C5C"/>
    <w:multiLevelType w:val="hybridMultilevel"/>
    <w:tmpl w:val="8352663A"/>
    <w:lvl w:ilvl="0" w:tplc="284443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61FE25CA"/>
    <w:multiLevelType w:val="hybridMultilevel"/>
    <w:tmpl w:val="EDC65C08"/>
    <w:lvl w:ilvl="0" w:tplc="7278F21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6AFD401A"/>
    <w:multiLevelType w:val="hybridMultilevel"/>
    <w:tmpl w:val="60E81A3A"/>
    <w:lvl w:ilvl="0" w:tplc="8A7072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716801E9"/>
    <w:multiLevelType w:val="hybridMultilevel"/>
    <w:tmpl w:val="64E2CDF8"/>
    <w:lvl w:ilvl="0" w:tplc="930A65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74A94F76"/>
    <w:multiLevelType w:val="hybridMultilevel"/>
    <w:tmpl w:val="7F86A8BE"/>
    <w:lvl w:ilvl="0" w:tplc="D91C9D7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 w15:restartNumberingAfterBreak="0">
    <w:nsid w:val="7737388B"/>
    <w:multiLevelType w:val="hybridMultilevel"/>
    <w:tmpl w:val="EA008AF2"/>
    <w:lvl w:ilvl="0" w:tplc="AD6A425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0"/>
  </w:num>
  <w:num w:numId="2">
    <w:abstractNumId w:val="0"/>
  </w:num>
  <w:num w:numId="3">
    <w:abstractNumId w:val="31"/>
  </w:num>
  <w:num w:numId="4">
    <w:abstractNumId w:val="33"/>
  </w:num>
  <w:num w:numId="5">
    <w:abstractNumId w:val="25"/>
  </w:num>
  <w:num w:numId="6">
    <w:abstractNumId w:val="24"/>
  </w:num>
  <w:num w:numId="7">
    <w:abstractNumId w:val="3"/>
  </w:num>
  <w:num w:numId="8">
    <w:abstractNumId w:val="29"/>
  </w:num>
  <w:num w:numId="9">
    <w:abstractNumId w:val="32"/>
  </w:num>
  <w:num w:numId="10">
    <w:abstractNumId w:val="15"/>
  </w:num>
  <w:num w:numId="11">
    <w:abstractNumId w:val="4"/>
  </w:num>
  <w:num w:numId="12">
    <w:abstractNumId w:val="8"/>
  </w:num>
  <w:num w:numId="13">
    <w:abstractNumId w:val="12"/>
  </w:num>
  <w:num w:numId="14">
    <w:abstractNumId w:val="13"/>
  </w:num>
  <w:num w:numId="15">
    <w:abstractNumId w:val="28"/>
  </w:num>
  <w:num w:numId="16">
    <w:abstractNumId w:val="21"/>
  </w:num>
  <w:num w:numId="17">
    <w:abstractNumId w:val="23"/>
  </w:num>
  <w:num w:numId="18">
    <w:abstractNumId w:val="2"/>
  </w:num>
  <w:num w:numId="19">
    <w:abstractNumId w:val="7"/>
  </w:num>
  <w:num w:numId="20">
    <w:abstractNumId w:val="19"/>
  </w:num>
  <w:num w:numId="21">
    <w:abstractNumId w:val="22"/>
  </w:num>
  <w:num w:numId="22">
    <w:abstractNumId w:val="9"/>
  </w:num>
  <w:num w:numId="23">
    <w:abstractNumId w:val="18"/>
  </w:num>
  <w:num w:numId="24">
    <w:abstractNumId w:val="11"/>
  </w:num>
  <w:num w:numId="25">
    <w:abstractNumId w:val="26"/>
  </w:num>
  <w:num w:numId="26">
    <w:abstractNumId w:val="17"/>
  </w:num>
  <w:num w:numId="27">
    <w:abstractNumId w:val="14"/>
  </w:num>
  <w:num w:numId="28">
    <w:abstractNumId w:val="10"/>
  </w:num>
  <w:num w:numId="29">
    <w:abstractNumId w:val="30"/>
  </w:num>
  <w:num w:numId="30">
    <w:abstractNumId w:val="16"/>
  </w:num>
  <w:num w:numId="31">
    <w:abstractNumId w:val="27"/>
  </w:num>
  <w:num w:numId="32">
    <w:abstractNumId w:val="5"/>
  </w:num>
  <w:num w:numId="33">
    <w:abstractNumId w:val="1"/>
  </w:num>
  <w:num w:numId="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A6871"/>
    <w:rsid w:val="00001110"/>
    <w:rsid w:val="000027C8"/>
    <w:rsid w:val="0000343B"/>
    <w:rsid w:val="00003F01"/>
    <w:rsid w:val="00004DAD"/>
    <w:rsid w:val="000051D6"/>
    <w:rsid w:val="00006836"/>
    <w:rsid w:val="00011B4E"/>
    <w:rsid w:val="00012880"/>
    <w:rsid w:val="00012C38"/>
    <w:rsid w:val="00013716"/>
    <w:rsid w:val="00014371"/>
    <w:rsid w:val="000144E4"/>
    <w:rsid w:val="00015366"/>
    <w:rsid w:val="0001758A"/>
    <w:rsid w:val="0002017F"/>
    <w:rsid w:val="000215B4"/>
    <w:rsid w:val="00023157"/>
    <w:rsid w:val="000262A8"/>
    <w:rsid w:val="000262F7"/>
    <w:rsid w:val="00026CCC"/>
    <w:rsid w:val="00030150"/>
    <w:rsid w:val="00031F55"/>
    <w:rsid w:val="0003286A"/>
    <w:rsid w:val="00032C31"/>
    <w:rsid w:val="00035A10"/>
    <w:rsid w:val="000363BF"/>
    <w:rsid w:val="000406BF"/>
    <w:rsid w:val="00040F4D"/>
    <w:rsid w:val="00041F21"/>
    <w:rsid w:val="0004301A"/>
    <w:rsid w:val="0004455F"/>
    <w:rsid w:val="000455D5"/>
    <w:rsid w:val="0004685F"/>
    <w:rsid w:val="00047445"/>
    <w:rsid w:val="00051C86"/>
    <w:rsid w:val="00052320"/>
    <w:rsid w:val="00052DCF"/>
    <w:rsid w:val="00055919"/>
    <w:rsid w:val="00056813"/>
    <w:rsid w:val="000575BA"/>
    <w:rsid w:val="000621B3"/>
    <w:rsid w:val="00062A6C"/>
    <w:rsid w:val="00065EA0"/>
    <w:rsid w:val="00066DD5"/>
    <w:rsid w:val="00070DDF"/>
    <w:rsid w:val="00070F7F"/>
    <w:rsid w:val="000720CF"/>
    <w:rsid w:val="00075C4B"/>
    <w:rsid w:val="00077418"/>
    <w:rsid w:val="00080497"/>
    <w:rsid w:val="00080A6B"/>
    <w:rsid w:val="00080CB6"/>
    <w:rsid w:val="0008365D"/>
    <w:rsid w:val="0008564B"/>
    <w:rsid w:val="0008742D"/>
    <w:rsid w:val="00087BC2"/>
    <w:rsid w:val="0009062E"/>
    <w:rsid w:val="0009098F"/>
    <w:rsid w:val="00090CBD"/>
    <w:rsid w:val="00091AB9"/>
    <w:rsid w:val="00093D1F"/>
    <w:rsid w:val="00096780"/>
    <w:rsid w:val="00096EDC"/>
    <w:rsid w:val="00097F40"/>
    <w:rsid w:val="000A7486"/>
    <w:rsid w:val="000A7524"/>
    <w:rsid w:val="000B0213"/>
    <w:rsid w:val="000B22F1"/>
    <w:rsid w:val="000B4117"/>
    <w:rsid w:val="000B5245"/>
    <w:rsid w:val="000C0116"/>
    <w:rsid w:val="000C0B0F"/>
    <w:rsid w:val="000C102F"/>
    <w:rsid w:val="000C37C4"/>
    <w:rsid w:val="000C50FA"/>
    <w:rsid w:val="000C7315"/>
    <w:rsid w:val="000D04A1"/>
    <w:rsid w:val="000D1239"/>
    <w:rsid w:val="000D30D9"/>
    <w:rsid w:val="000D4727"/>
    <w:rsid w:val="000D4A77"/>
    <w:rsid w:val="000D4D28"/>
    <w:rsid w:val="000D617C"/>
    <w:rsid w:val="000D6DEC"/>
    <w:rsid w:val="000E0240"/>
    <w:rsid w:val="000E0848"/>
    <w:rsid w:val="000E1090"/>
    <w:rsid w:val="000E1A40"/>
    <w:rsid w:val="000F0D45"/>
    <w:rsid w:val="000F2561"/>
    <w:rsid w:val="000F4497"/>
    <w:rsid w:val="000F7794"/>
    <w:rsid w:val="00100952"/>
    <w:rsid w:val="001015C2"/>
    <w:rsid w:val="0010173A"/>
    <w:rsid w:val="00102576"/>
    <w:rsid w:val="00104AE2"/>
    <w:rsid w:val="001079BB"/>
    <w:rsid w:val="00107B12"/>
    <w:rsid w:val="00110F74"/>
    <w:rsid w:val="001137BC"/>
    <w:rsid w:val="00120D38"/>
    <w:rsid w:val="00121674"/>
    <w:rsid w:val="00126CF8"/>
    <w:rsid w:val="001272FD"/>
    <w:rsid w:val="00127D8C"/>
    <w:rsid w:val="0013061E"/>
    <w:rsid w:val="0013235E"/>
    <w:rsid w:val="001328AD"/>
    <w:rsid w:val="00136919"/>
    <w:rsid w:val="001374AF"/>
    <w:rsid w:val="001438B4"/>
    <w:rsid w:val="00143D08"/>
    <w:rsid w:val="00145C24"/>
    <w:rsid w:val="00146745"/>
    <w:rsid w:val="00146AF8"/>
    <w:rsid w:val="0014715F"/>
    <w:rsid w:val="00150A24"/>
    <w:rsid w:val="00150AE5"/>
    <w:rsid w:val="00150EE3"/>
    <w:rsid w:val="001516D5"/>
    <w:rsid w:val="00151E3A"/>
    <w:rsid w:val="001524AF"/>
    <w:rsid w:val="0015444A"/>
    <w:rsid w:val="00155325"/>
    <w:rsid w:val="0015589F"/>
    <w:rsid w:val="001559BA"/>
    <w:rsid w:val="0015736B"/>
    <w:rsid w:val="00157648"/>
    <w:rsid w:val="001608E3"/>
    <w:rsid w:val="0016344D"/>
    <w:rsid w:val="00164FB2"/>
    <w:rsid w:val="00170A56"/>
    <w:rsid w:val="00172452"/>
    <w:rsid w:val="001724C0"/>
    <w:rsid w:val="00172812"/>
    <w:rsid w:val="001734ED"/>
    <w:rsid w:val="0017395F"/>
    <w:rsid w:val="00175BF6"/>
    <w:rsid w:val="00177003"/>
    <w:rsid w:val="00180228"/>
    <w:rsid w:val="001860DA"/>
    <w:rsid w:val="0019032A"/>
    <w:rsid w:val="00190D3F"/>
    <w:rsid w:val="001914F6"/>
    <w:rsid w:val="00192F26"/>
    <w:rsid w:val="00193528"/>
    <w:rsid w:val="001938B6"/>
    <w:rsid w:val="00195B7C"/>
    <w:rsid w:val="00195FFD"/>
    <w:rsid w:val="00196057"/>
    <w:rsid w:val="001971D7"/>
    <w:rsid w:val="00197E2B"/>
    <w:rsid w:val="001A07A3"/>
    <w:rsid w:val="001A1260"/>
    <w:rsid w:val="001A1FEC"/>
    <w:rsid w:val="001A3192"/>
    <w:rsid w:val="001A3952"/>
    <w:rsid w:val="001A44FA"/>
    <w:rsid w:val="001A5725"/>
    <w:rsid w:val="001A70E8"/>
    <w:rsid w:val="001A7B67"/>
    <w:rsid w:val="001B21BE"/>
    <w:rsid w:val="001B2D73"/>
    <w:rsid w:val="001B3291"/>
    <w:rsid w:val="001B5001"/>
    <w:rsid w:val="001B7A1D"/>
    <w:rsid w:val="001C0685"/>
    <w:rsid w:val="001C11BE"/>
    <w:rsid w:val="001C42FE"/>
    <w:rsid w:val="001C5108"/>
    <w:rsid w:val="001C682D"/>
    <w:rsid w:val="001D0A3E"/>
    <w:rsid w:val="001D1E79"/>
    <w:rsid w:val="001D3C4B"/>
    <w:rsid w:val="001D3E67"/>
    <w:rsid w:val="001D483B"/>
    <w:rsid w:val="001D51A7"/>
    <w:rsid w:val="001D5244"/>
    <w:rsid w:val="001D5A8C"/>
    <w:rsid w:val="001D7822"/>
    <w:rsid w:val="001E06F1"/>
    <w:rsid w:val="001E14E2"/>
    <w:rsid w:val="001E29D3"/>
    <w:rsid w:val="001E2D92"/>
    <w:rsid w:val="001E2DC3"/>
    <w:rsid w:val="001E379C"/>
    <w:rsid w:val="001E7FC0"/>
    <w:rsid w:val="001F1550"/>
    <w:rsid w:val="001F1B13"/>
    <w:rsid w:val="001F3DD8"/>
    <w:rsid w:val="00201162"/>
    <w:rsid w:val="0020146B"/>
    <w:rsid w:val="002033B3"/>
    <w:rsid w:val="00203690"/>
    <w:rsid w:val="00203DD2"/>
    <w:rsid w:val="0020423C"/>
    <w:rsid w:val="00205CDD"/>
    <w:rsid w:val="00207276"/>
    <w:rsid w:val="00207FCD"/>
    <w:rsid w:val="002103A1"/>
    <w:rsid w:val="00212579"/>
    <w:rsid w:val="0021587B"/>
    <w:rsid w:val="002168A4"/>
    <w:rsid w:val="0022371A"/>
    <w:rsid w:val="00224B11"/>
    <w:rsid w:val="002250D4"/>
    <w:rsid w:val="00226042"/>
    <w:rsid w:val="00232094"/>
    <w:rsid w:val="00233E3D"/>
    <w:rsid w:val="002347AB"/>
    <w:rsid w:val="00234810"/>
    <w:rsid w:val="00234F19"/>
    <w:rsid w:val="002355EB"/>
    <w:rsid w:val="00235CFC"/>
    <w:rsid w:val="002365FB"/>
    <w:rsid w:val="00237D89"/>
    <w:rsid w:val="00240D41"/>
    <w:rsid w:val="00240F89"/>
    <w:rsid w:val="00241823"/>
    <w:rsid w:val="00252E31"/>
    <w:rsid w:val="00252F6E"/>
    <w:rsid w:val="002538EF"/>
    <w:rsid w:val="0025392A"/>
    <w:rsid w:val="002548A5"/>
    <w:rsid w:val="00255EB0"/>
    <w:rsid w:val="00257830"/>
    <w:rsid w:val="00262090"/>
    <w:rsid w:val="00262220"/>
    <w:rsid w:val="002629C6"/>
    <w:rsid w:val="00264742"/>
    <w:rsid w:val="0026640C"/>
    <w:rsid w:val="00266B54"/>
    <w:rsid w:val="0027049F"/>
    <w:rsid w:val="0027135A"/>
    <w:rsid w:val="00273073"/>
    <w:rsid w:val="00273403"/>
    <w:rsid w:val="00273709"/>
    <w:rsid w:val="00274593"/>
    <w:rsid w:val="00274D75"/>
    <w:rsid w:val="00276A62"/>
    <w:rsid w:val="00281AB7"/>
    <w:rsid w:val="0028518A"/>
    <w:rsid w:val="00290478"/>
    <w:rsid w:val="002977EA"/>
    <w:rsid w:val="002A0FC4"/>
    <w:rsid w:val="002A110F"/>
    <w:rsid w:val="002A265F"/>
    <w:rsid w:val="002A323F"/>
    <w:rsid w:val="002A389A"/>
    <w:rsid w:val="002A4294"/>
    <w:rsid w:val="002A5790"/>
    <w:rsid w:val="002A79C3"/>
    <w:rsid w:val="002A7E6E"/>
    <w:rsid w:val="002B0C6E"/>
    <w:rsid w:val="002B3B58"/>
    <w:rsid w:val="002B68A5"/>
    <w:rsid w:val="002C05A4"/>
    <w:rsid w:val="002C12D9"/>
    <w:rsid w:val="002C1388"/>
    <w:rsid w:val="002C239C"/>
    <w:rsid w:val="002C2757"/>
    <w:rsid w:val="002C63E6"/>
    <w:rsid w:val="002C64EF"/>
    <w:rsid w:val="002C683C"/>
    <w:rsid w:val="002D0E7F"/>
    <w:rsid w:val="002D127F"/>
    <w:rsid w:val="002D618A"/>
    <w:rsid w:val="002D66A2"/>
    <w:rsid w:val="002D7F26"/>
    <w:rsid w:val="002E03CE"/>
    <w:rsid w:val="002E2542"/>
    <w:rsid w:val="002E45DA"/>
    <w:rsid w:val="002E686D"/>
    <w:rsid w:val="002F0E96"/>
    <w:rsid w:val="002F1008"/>
    <w:rsid w:val="002F14E7"/>
    <w:rsid w:val="002F26DF"/>
    <w:rsid w:val="002F455D"/>
    <w:rsid w:val="002F5C69"/>
    <w:rsid w:val="00304581"/>
    <w:rsid w:val="003066FF"/>
    <w:rsid w:val="0031043F"/>
    <w:rsid w:val="0031082F"/>
    <w:rsid w:val="00311119"/>
    <w:rsid w:val="00312BF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6513"/>
    <w:rsid w:val="003271B5"/>
    <w:rsid w:val="00327C8E"/>
    <w:rsid w:val="00330AD9"/>
    <w:rsid w:val="00330E8E"/>
    <w:rsid w:val="0033411A"/>
    <w:rsid w:val="00334162"/>
    <w:rsid w:val="00334E8D"/>
    <w:rsid w:val="00335721"/>
    <w:rsid w:val="00337A9F"/>
    <w:rsid w:val="00337BA0"/>
    <w:rsid w:val="00337C65"/>
    <w:rsid w:val="003408F9"/>
    <w:rsid w:val="0034117A"/>
    <w:rsid w:val="00341B72"/>
    <w:rsid w:val="003428B4"/>
    <w:rsid w:val="00343395"/>
    <w:rsid w:val="003444F1"/>
    <w:rsid w:val="0034612E"/>
    <w:rsid w:val="00347A50"/>
    <w:rsid w:val="00350223"/>
    <w:rsid w:val="00350B0A"/>
    <w:rsid w:val="003517E2"/>
    <w:rsid w:val="0035191D"/>
    <w:rsid w:val="0035256E"/>
    <w:rsid w:val="0035279C"/>
    <w:rsid w:val="00352FCE"/>
    <w:rsid w:val="00356028"/>
    <w:rsid w:val="00356D04"/>
    <w:rsid w:val="00356F29"/>
    <w:rsid w:val="003571F5"/>
    <w:rsid w:val="00361EB8"/>
    <w:rsid w:val="00370ACF"/>
    <w:rsid w:val="00371162"/>
    <w:rsid w:val="00372DE7"/>
    <w:rsid w:val="00374B12"/>
    <w:rsid w:val="003750FB"/>
    <w:rsid w:val="003802A1"/>
    <w:rsid w:val="003803F7"/>
    <w:rsid w:val="00380430"/>
    <w:rsid w:val="003804DB"/>
    <w:rsid w:val="0038131A"/>
    <w:rsid w:val="00383CCC"/>
    <w:rsid w:val="00385090"/>
    <w:rsid w:val="003867C5"/>
    <w:rsid w:val="00386BF8"/>
    <w:rsid w:val="00386E60"/>
    <w:rsid w:val="00390E12"/>
    <w:rsid w:val="00393CF9"/>
    <w:rsid w:val="00394537"/>
    <w:rsid w:val="003A02D4"/>
    <w:rsid w:val="003A1C8F"/>
    <w:rsid w:val="003A264A"/>
    <w:rsid w:val="003A39E0"/>
    <w:rsid w:val="003A45DE"/>
    <w:rsid w:val="003A56A6"/>
    <w:rsid w:val="003A59D8"/>
    <w:rsid w:val="003B2691"/>
    <w:rsid w:val="003B2941"/>
    <w:rsid w:val="003B307E"/>
    <w:rsid w:val="003B3B05"/>
    <w:rsid w:val="003B79F3"/>
    <w:rsid w:val="003C0936"/>
    <w:rsid w:val="003C0E25"/>
    <w:rsid w:val="003C1371"/>
    <w:rsid w:val="003C1488"/>
    <w:rsid w:val="003C1B3E"/>
    <w:rsid w:val="003C238D"/>
    <w:rsid w:val="003C2BC5"/>
    <w:rsid w:val="003C2F54"/>
    <w:rsid w:val="003C37DF"/>
    <w:rsid w:val="003C4C4C"/>
    <w:rsid w:val="003C527C"/>
    <w:rsid w:val="003C5D6D"/>
    <w:rsid w:val="003C600D"/>
    <w:rsid w:val="003C65F5"/>
    <w:rsid w:val="003C6F60"/>
    <w:rsid w:val="003C6FB6"/>
    <w:rsid w:val="003C7689"/>
    <w:rsid w:val="003D2A24"/>
    <w:rsid w:val="003D44B6"/>
    <w:rsid w:val="003D5641"/>
    <w:rsid w:val="003D59FB"/>
    <w:rsid w:val="003D66D6"/>
    <w:rsid w:val="003D752A"/>
    <w:rsid w:val="003E0272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3F5FC7"/>
    <w:rsid w:val="003F6076"/>
    <w:rsid w:val="004003EF"/>
    <w:rsid w:val="004017EA"/>
    <w:rsid w:val="004047CC"/>
    <w:rsid w:val="00404BFB"/>
    <w:rsid w:val="0040575E"/>
    <w:rsid w:val="00405D9A"/>
    <w:rsid w:val="0040643B"/>
    <w:rsid w:val="0040701A"/>
    <w:rsid w:val="00410A28"/>
    <w:rsid w:val="00411434"/>
    <w:rsid w:val="00412E12"/>
    <w:rsid w:val="00413F41"/>
    <w:rsid w:val="004148C6"/>
    <w:rsid w:val="0041542E"/>
    <w:rsid w:val="00415872"/>
    <w:rsid w:val="00420D26"/>
    <w:rsid w:val="0042292D"/>
    <w:rsid w:val="00425C73"/>
    <w:rsid w:val="00426146"/>
    <w:rsid w:val="00426239"/>
    <w:rsid w:val="00426BEA"/>
    <w:rsid w:val="00427D0A"/>
    <w:rsid w:val="00431390"/>
    <w:rsid w:val="00435208"/>
    <w:rsid w:val="004352BF"/>
    <w:rsid w:val="00435E6B"/>
    <w:rsid w:val="00437614"/>
    <w:rsid w:val="004400CC"/>
    <w:rsid w:val="004410A7"/>
    <w:rsid w:val="00441520"/>
    <w:rsid w:val="00442988"/>
    <w:rsid w:val="00444CF3"/>
    <w:rsid w:val="00445DB7"/>
    <w:rsid w:val="00446DF8"/>
    <w:rsid w:val="0044731B"/>
    <w:rsid w:val="00450676"/>
    <w:rsid w:val="00450F1A"/>
    <w:rsid w:val="00454689"/>
    <w:rsid w:val="00457622"/>
    <w:rsid w:val="00460EDA"/>
    <w:rsid w:val="00461079"/>
    <w:rsid w:val="00463DD3"/>
    <w:rsid w:val="00464A86"/>
    <w:rsid w:val="00464F9B"/>
    <w:rsid w:val="0046672E"/>
    <w:rsid w:val="00466BB1"/>
    <w:rsid w:val="00467E8B"/>
    <w:rsid w:val="004726DB"/>
    <w:rsid w:val="004731FE"/>
    <w:rsid w:val="00474229"/>
    <w:rsid w:val="004743B6"/>
    <w:rsid w:val="00477471"/>
    <w:rsid w:val="004804DF"/>
    <w:rsid w:val="004814D7"/>
    <w:rsid w:val="00482CFF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5E89"/>
    <w:rsid w:val="00496F2C"/>
    <w:rsid w:val="004A0326"/>
    <w:rsid w:val="004A0CD3"/>
    <w:rsid w:val="004A1640"/>
    <w:rsid w:val="004A1A15"/>
    <w:rsid w:val="004A5898"/>
    <w:rsid w:val="004B4B3D"/>
    <w:rsid w:val="004B4B97"/>
    <w:rsid w:val="004C1788"/>
    <w:rsid w:val="004C214B"/>
    <w:rsid w:val="004C29B4"/>
    <w:rsid w:val="004C6C82"/>
    <w:rsid w:val="004C6D3A"/>
    <w:rsid w:val="004D3C58"/>
    <w:rsid w:val="004E0AC8"/>
    <w:rsid w:val="004E51CA"/>
    <w:rsid w:val="004E7E4D"/>
    <w:rsid w:val="004F1098"/>
    <w:rsid w:val="004F1DB7"/>
    <w:rsid w:val="00500C10"/>
    <w:rsid w:val="0050245A"/>
    <w:rsid w:val="0050297A"/>
    <w:rsid w:val="00503B93"/>
    <w:rsid w:val="00503D31"/>
    <w:rsid w:val="00504359"/>
    <w:rsid w:val="005044B7"/>
    <w:rsid w:val="00504956"/>
    <w:rsid w:val="005052E9"/>
    <w:rsid w:val="00505689"/>
    <w:rsid w:val="00505A9C"/>
    <w:rsid w:val="0050664B"/>
    <w:rsid w:val="005079CA"/>
    <w:rsid w:val="00507C9A"/>
    <w:rsid w:val="00510CC0"/>
    <w:rsid w:val="00513B22"/>
    <w:rsid w:val="005144C4"/>
    <w:rsid w:val="00515EDB"/>
    <w:rsid w:val="005168B1"/>
    <w:rsid w:val="00516E92"/>
    <w:rsid w:val="0052137E"/>
    <w:rsid w:val="00521C6F"/>
    <w:rsid w:val="005237E9"/>
    <w:rsid w:val="00524A69"/>
    <w:rsid w:val="00524CEA"/>
    <w:rsid w:val="00525057"/>
    <w:rsid w:val="00527A47"/>
    <w:rsid w:val="0053350F"/>
    <w:rsid w:val="00533C2E"/>
    <w:rsid w:val="005353E9"/>
    <w:rsid w:val="00535862"/>
    <w:rsid w:val="00536280"/>
    <w:rsid w:val="00536C43"/>
    <w:rsid w:val="005412D5"/>
    <w:rsid w:val="00542220"/>
    <w:rsid w:val="00543413"/>
    <w:rsid w:val="00544008"/>
    <w:rsid w:val="00544620"/>
    <w:rsid w:val="00544CB1"/>
    <w:rsid w:val="00544F7F"/>
    <w:rsid w:val="005451D0"/>
    <w:rsid w:val="00545635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6B67"/>
    <w:rsid w:val="00587EB4"/>
    <w:rsid w:val="00587F79"/>
    <w:rsid w:val="0059282E"/>
    <w:rsid w:val="00595F4B"/>
    <w:rsid w:val="005A2C2B"/>
    <w:rsid w:val="005A5136"/>
    <w:rsid w:val="005A66ED"/>
    <w:rsid w:val="005B4005"/>
    <w:rsid w:val="005B41DE"/>
    <w:rsid w:val="005B5D83"/>
    <w:rsid w:val="005B693B"/>
    <w:rsid w:val="005B79CA"/>
    <w:rsid w:val="005C014C"/>
    <w:rsid w:val="005C18A5"/>
    <w:rsid w:val="005C2840"/>
    <w:rsid w:val="005C520E"/>
    <w:rsid w:val="005C532C"/>
    <w:rsid w:val="005C5D27"/>
    <w:rsid w:val="005C5E45"/>
    <w:rsid w:val="005C6E54"/>
    <w:rsid w:val="005C71BA"/>
    <w:rsid w:val="005D005D"/>
    <w:rsid w:val="005D051A"/>
    <w:rsid w:val="005D2FAE"/>
    <w:rsid w:val="005D3CA1"/>
    <w:rsid w:val="005D3D9E"/>
    <w:rsid w:val="005E37AC"/>
    <w:rsid w:val="005E3ABE"/>
    <w:rsid w:val="005E4AD8"/>
    <w:rsid w:val="005E53D2"/>
    <w:rsid w:val="005E62A1"/>
    <w:rsid w:val="005F02F0"/>
    <w:rsid w:val="005F06C1"/>
    <w:rsid w:val="005F0CD3"/>
    <w:rsid w:val="005F43F5"/>
    <w:rsid w:val="005F5CEA"/>
    <w:rsid w:val="005F627B"/>
    <w:rsid w:val="005F6A26"/>
    <w:rsid w:val="005F7664"/>
    <w:rsid w:val="005F7B30"/>
    <w:rsid w:val="006016C3"/>
    <w:rsid w:val="006043CC"/>
    <w:rsid w:val="00606307"/>
    <w:rsid w:val="006066E2"/>
    <w:rsid w:val="00607267"/>
    <w:rsid w:val="00607C79"/>
    <w:rsid w:val="00610E4F"/>
    <w:rsid w:val="00610EFE"/>
    <w:rsid w:val="006129E7"/>
    <w:rsid w:val="00613762"/>
    <w:rsid w:val="00620803"/>
    <w:rsid w:val="00620BDE"/>
    <w:rsid w:val="006210DB"/>
    <w:rsid w:val="00621BF5"/>
    <w:rsid w:val="006224DF"/>
    <w:rsid w:val="006236EB"/>
    <w:rsid w:val="00623C38"/>
    <w:rsid w:val="006257D9"/>
    <w:rsid w:val="00625ACC"/>
    <w:rsid w:val="00627F31"/>
    <w:rsid w:val="006312C1"/>
    <w:rsid w:val="00631DF0"/>
    <w:rsid w:val="00635E4B"/>
    <w:rsid w:val="00635F36"/>
    <w:rsid w:val="0063747C"/>
    <w:rsid w:val="006405E4"/>
    <w:rsid w:val="00641770"/>
    <w:rsid w:val="00645824"/>
    <w:rsid w:val="00647DED"/>
    <w:rsid w:val="00655F12"/>
    <w:rsid w:val="006560A8"/>
    <w:rsid w:val="006579D6"/>
    <w:rsid w:val="00660538"/>
    <w:rsid w:val="00661EA0"/>
    <w:rsid w:val="006634A3"/>
    <w:rsid w:val="006635AF"/>
    <w:rsid w:val="006641B0"/>
    <w:rsid w:val="00664B7D"/>
    <w:rsid w:val="00665F62"/>
    <w:rsid w:val="0066637D"/>
    <w:rsid w:val="00671D16"/>
    <w:rsid w:val="00671FC7"/>
    <w:rsid w:val="00672258"/>
    <w:rsid w:val="00673C85"/>
    <w:rsid w:val="006741FA"/>
    <w:rsid w:val="00683560"/>
    <w:rsid w:val="00683CB5"/>
    <w:rsid w:val="00684609"/>
    <w:rsid w:val="00686536"/>
    <w:rsid w:val="006865B1"/>
    <w:rsid w:val="00686E64"/>
    <w:rsid w:val="006878C1"/>
    <w:rsid w:val="00690F20"/>
    <w:rsid w:val="006936D0"/>
    <w:rsid w:val="00694969"/>
    <w:rsid w:val="006970E5"/>
    <w:rsid w:val="00697E8C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5883"/>
    <w:rsid w:val="006E061B"/>
    <w:rsid w:val="006E4A0F"/>
    <w:rsid w:val="006F2BE6"/>
    <w:rsid w:val="006F41F7"/>
    <w:rsid w:val="006F5744"/>
    <w:rsid w:val="006F59A6"/>
    <w:rsid w:val="006F5D69"/>
    <w:rsid w:val="006F6179"/>
    <w:rsid w:val="0070036E"/>
    <w:rsid w:val="00700CD2"/>
    <w:rsid w:val="00702955"/>
    <w:rsid w:val="00702D2D"/>
    <w:rsid w:val="00705158"/>
    <w:rsid w:val="007054AA"/>
    <w:rsid w:val="00705CD6"/>
    <w:rsid w:val="00706FC3"/>
    <w:rsid w:val="00710518"/>
    <w:rsid w:val="00712AF3"/>
    <w:rsid w:val="00717316"/>
    <w:rsid w:val="007260A4"/>
    <w:rsid w:val="00730441"/>
    <w:rsid w:val="007316C3"/>
    <w:rsid w:val="007348BE"/>
    <w:rsid w:val="00734D5F"/>
    <w:rsid w:val="007353CB"/>
    <w:rsid w:val="00735518"/>
    <w:rsid w:val="00736002"/>
    <w:rsid w:val="00736464"/>
    <w:rsid w:val="0073653F"/>
    <w:rsid w:val="007369DD"/>
    <w:rsid w:val="00736B29"/>
    <w:rsid w:val="00740ACA"/>
    <w:rsid w:val="00741A9E"/>
    <w:rsid w:val="00750002"/>
    <w:rsid w:val="00751209"/>
    <w:rsid w:val="00752713"/>
    <w:rsid w:val="00754575"/>
    <w:rsid w:val="0075502E"/>
    <w:rsid w:val="0076148C"/>
    <w:rsid w:val="007615B4"/>
    <w:rsid w:val="00764B0E"/>
    <w:rsid w:val="00765500"/>
    <w:rsid w:val="0077321D"/>
    <w:rsid w:val="0077462E"/>
    <w:rsid w:val="0077490E"/>
    <w:rsid w:val="00776DE0"/>
    <w:rsid w:val="00783A3A"/>
    <w:rsid w:val="00786EC8"/>
    <w:rsid w:val="00787054"/>
    <w:rsid w:val="007901F0"/>
    <w:rsid w:val="00791297"/>
    <w:rsid w:val="00791315"/>
    <w:rsid w:val="0079301D"/>
    <w:rsid w:val="00794C32"/>
    <w:rsid w:val="00797100"/>
    <w:rsid w:val="0079759D"/>
    <w:rsid w:val="007977D4"/>
    <w:rsid w:val="007A1314"/>
    <w:rsid w:val="007A4D6E"/>
    <w:rsid w:val="007A4EA4"/>
    <w:rsid w:val="007A5C84"/>
    <w:rsid w:val="007A5EB9"/>
    <w:rsid w:val="007A6B9C"/>
    <w:rsid w:val="007A6CE6"/>
    <w:rsid w:val="007A7CA8"/>
    <w:rsid w:val="007B100F"/>
    <w:rsid w:val="007B1ADF"/>
    <w:rsid w:val="007B1F83"/>
    <w:rsid w:val="007B25D1"/>
    <w:rsid w:val="007B3F5B"/>
    <w:rsid w:val="007B6AFD"/>
    <w:rsid w:val="007C0518"/>
    <w:rsid w:val="007C0F52"/>
    <w:rsid w:val="007C376C"/>
    <w:rsid w:val="007C4D62"/>
    <w:rsid w:val="007C6825"/>
    <w:rsid w:val="007C6EB2"/>
    <w:rsid w:val="007D0D23"/>
    <w:rsid w:val="007D1951"/>
    <w:rsid w:val="007D256F"/>
    <w:rsid w:val="007D267C"/>
    <w:rsid w:val="007D3A2A"/>
    <w:rsid w:val="007D3BD2"/>
    <w:rsid w:val="007D522F"/>
    <w:rsid w:val="007E1713"/>
    <w:rsid w:val="007E1BBC"/>
    <w:rsid w:val="007E3A0E"/>
    <w:rsid w:val="007E44F1"/>
    <w:rsid w:val="007E4DE7"/>
    <w:rsid w:val="007E6FB1"/>
    <w:rsid w:val="007F0EDD"/>
    <w:rsid w:val="007F328A"/>
    <w:rsid w:val="007F3A93"/>
    <w:rsid w:val="007F4EA4"/>
    <w:rsid w:val="007F4F6F"/>
    <w:rsid w:val="007F6B8E"/>
    <w:rsid w:val="00801E5C"/>
    <w:rsid w:val="00802F35"/>
    <w:rsid w:val="00802F4E"/>
    <w:rsid w:val="00803B83"/>
    <w:rsid w:val="00805EC2"/>
    <w:rsid w:val="00806D42"/>
    <w:rsid w:val="0080791B"/>
    <w:rsid w:val="00813D2A"/>
    <w:rsid w:val="00816D1F"/>
    <w:rsid w:val="00816F6A"/>
    <w:rsid w:val="008173DA"/>
    <w:rsid w:val="00817CB7"/>
    <w:rsid w:val="0082001D"/>
    <w:rsid w:val="008257BE"/>
    <w:rsid w:val="00826584"/>
    <w:rsid w:val="008275E3"/>
    <w:rsid w:val="00830081"/>
    <w:rsid w:val="00830CED"/>
    <w:rsid w:val="00830D30"/>
    <w:rsid w:val="0083558B"/>
    <w:rsid w:val="008409FA"/>
    <w:rsid w:val="00841944"/>
    <w:rsid w:val="00841A09"/>
    <w:rsid w:val="008455BC"/>
    <w:rsid w:val="00850E42"/>
    <w:rsid w:val="00850FED"/>
    <w:rsid w:val="008513E1"/>
    <w:rsid w:val="00851611"/>
    <w:rsid w:val="00853FAD"/>
    <w:rsid w:val="008571DD"/>
    <w:rsid w:val="0086126A"/>
    <w:rsid w:val="0086127D"/>
    <w:rsid w:val="00861B13"/>
    <w:rsid w:val="00862FC0"/>
    <w:rsid w:val="008635E0"/>
    <w:rsid w:val="008650AE"/>
    <w:rsid w:val="0086570A"/>
    <w:rsid w:val="00865CDA"/>
    <w:rsid w:val="00866176"/>
    <w:rsid w:val="00872A46"/>
    <w:rsid w:val="00874548"/>
    <w:rsid w:val="00875EBC"/>
    <w:rsid w:val="00876C55"/>
    <w:rsid w:val="00880AEE"/>
    <w:rsid w:val="00886A93"/>
    <w:rsid w:val="00887E71"/>
    <w:rsid w:val="00893156"/>
    <w:rsid w:val="008939F6"/>
    <w:rsid w:val="00897E23"/>
    <w:rsid w:val="008A1207"/>
    <w:rsid w:val="008A35C2"/>
    <w:rsid w:val="008A52FA"/>
    <w:rsid w:val="008A57AF"/>
    <w:rsid w:val="008A5ECF"/>
    <w:rsid w:val="008A64C0"/>
    <w:rsid w:val="008A6757"/>
    <w:rsid w:val="008B0C30"/>
    <w:rsid w:val="008B4B58"/>
    <w:rsid w:val="008B620F"/>
    <w:rsid w:val="008B6692"/>
    <w:rsid w:val="008B66FB"/>
    <w:rsid w:val="008B6952"/>
    <w:rsid w:val="008C14D5"/>
    <w:rsid w:val="008C16E7"/>
    <w:rsid w:val="008C6880"/>
    <w:rsid w:val="008D0083"/>
    <w:rsid w:val="008D1F3B"/>
    <w:rsid w:val="008D2B17"/>
    <w:rsid w:val="008D446D"/>
    <w:rsid w:val="008D446E"/>
    <w:rsid w:val="008D720B"/>
    <w:rsid w:val="008D777B"/>
    <w:rsid w:val="008D77CA"/>
    <w:rsid w:val="008E077F"/>
    <w:rsid w:val="008E37B0"/>
    <w:rsid w:val="008E3F5E"/>
    <w:rsid w:val="008E5DBA"/>
    <w:rsid w:val="008E7A76"/>
    <w:rsid w:val="008F46DB"/>
    <w:rsid w:val="0090338D"/>
    <w:rsid w:val="009037EB"/>
    <w:rsid w:val="00904AF7"/>
    <w:rsid w:val="0090515D"/>
    <w:rsid w:val="00905280"/>
    <w:rsid w:val="009058D4"/>
    <w:rsid w:val="00906497"/>
    <w:rsid w:val="0090659A"/>
    <w:rsid w:val="0090671A"/>
    <w:rsid w:val="00910017"/>
    <w:rsid w:val="00910467"/>
    <w:rsid w:val="009133D4"/>
    <w:rsid w:val="0092043D"/>
    <w:rsid w:val="00920F4D"/>
    <w:rsid w:val="0092368D"/>
    <w:rsid w:val="00924BFA"/>
    <w:rsid w:val="00926AB8"/>
    <w:rsid w:val="00926B12"/>
    <w:rsid w:val="00927B42"/>
    <w:rsid w:val="00927F49"/>
    <w:rsid w:val="00930231"/>
    <w:rsid w:val="0093040D"/>
    <w:rsid w:val="0093181A"/>
    <w:rsid w:val="00931FAE"/>
    <w:rsid w:val="00934D66"/>
    <w:rsid w:val="00935978"/>
    <w:rsid w:val="009373E3"/>
    <w:rsid w:val="00942732"/>
    <w:rsid w:val="00942DE9"/>
    <w:rsid w:val="0094525F"/>
    <w:rsid w:val="00946C6A"/>
    <w:rsid w:val="00947EB9"/>
    <w:rsid w:val="00961B95"/>
    <w:rsid w:val="00962573"/>
    <w:rsid w:val="00966B15"/>
    <w:rsid w:val="00967090"/>
    <w:rsid w:val="009677FB"/>
    <w:rsid w:val="00971CE9"/>
    <w:rsid w:val="009732AF"/>
    <w:rsid w:val="00974C1C"/>
    <w:rsid w:val="00975A5E"/>
    <w:rsid w:val="00976398"/>
    <w:rsid w:val="009771D7"/>
    <w:rsid w:val="0098152B"/>
    <w:rsid w:val="00983346"/>
    <w:rsid w:val="00983554"/>
    <w:rsid w:val="009843C8"/>
    <w:rsid w:val="0098586E"/>
    <w:rsid w:val="00986AC0"/>
    <w:rsid w:val="00992986"/>
    <w:rsid w:val="00992B51"/>
    <w:rsid w:val="009935D6"/>
    <w:rsid w:val="00994965"/>
    <w:rsid w:val="00995A50"/>
    <w:rsid w:val="009A0B4E"/>
    <w:rsid w:val="009A1426"/>
    <w:rsid w:val="009A187A"/>
    <w:rsid w:val="009A2A01"/>
    <w:rsid w:val="009A312B"/>
    <w:rsid w:val="009A441A"/>
    <w:rsid w:val="009A662F"/>
    <w:rsid w:val="009A6D0C"/>
    <w:rsid w:val="009A7A83"/>
    <w:rsid w:val="009A7DD4"/>
    <w:rsid w:val="009A7FB6"/>
    <w:rsid w:val="009B2741"/>
    <w:rsid w:val="009B41F0"/>
    <w:rsid w:val="009B577F"/>
    <w:rsid w:val="009B6582"/>
    <w:rsid w:val="009B6B59"/>
    <w:rsid w:val="009B7D79"/>
    <w:rsid w:val="009C5F32"/>
    <w:rsid w:val="009C671A"/>
    <w:rsid w:val="009D077F"/>
    <w:rsid w:val="009D0F9B"/>
    <w:rsid w:val="009D1044"/>
    <w:rsid w:val="009D28E0"/>
    <w:rsid w:val="009D3395"/>
    <w:rsid w:val="009D376D"/>
    <w:rsid w:val="009D3F3B"/>
    <w:rsid w:val="009D5418"/>
    <w:rsid w:val="009D5A77"/>
    <w:rsid w:val="009D73B3"/>
    <w:rsid w:val="009E53CE"/>
    <w:rsid w:val="009E56DE"/>
    <w:rsid w:val="009E5779"/>
    <w:rsid w:val="009E57B3"/>
    <w:rsid w:val="009E6CDC"/>
    <w:rsid w:val="009F0087"/>
    <w:rsid w:val="009F17E6"/>
    <w:rsid w:val="009F6002"/>
    <w:rsid w:val="009F68B8"/>
    <w:rsid w:val="009F712C"/>
    <w:rsid w:val="00A01BF1"/>
    <w:rsid w:val="00A02291"/>
    <w:rsid w:val="00A04CC3"/>
    <w:rsid w:val="00A0663C"/>
    <w:rsid w:val="00A073D2"/>
    <w:rsid w:val="00A075AE"/>
    <w:rsid w:val="00A11C29"/>
    <w:rsid w:val="00A12367"/>
    <w:rsid w:val="00A124F3"/>
    <w:rsid w:val="00A12B98"/>
    <w:rsid w:val="00A13DFC"/>
    <w:rsid w:val="00A15F0C"/>
    <w:rsid w:val="00A16B14"/>
    <w:rsid w:val="00A171FB"/>
    <w:rsid w:val="00A22BDE"/>
    <w:rsid w:val="00A22CBE"/>
    <w:rsid w:val="00A23A7F"/>
    <w:rsid w:val="00A2440E"/>
    <w:rsid w:val="00A25A84"/>
    <w:rsid w:val="00A2682E"/>
    <w:rsid w:val="00A30040"/>
    <w:rsid w:val="00A35B92"/>
    <w:rsid w:val="00A419A1"/>
    <w:rsid w:val="00A4372E"/>
    <w:rsid w:val="00A44A38"/>
    <w:rsid w:val="00A46453"/>
    <w:rsid w:val="00A47770"/>
    <w:rsid w:val="00A5088D"/>
    <w:rsid w:val="00A51415"/>
    <w:rsid w:val="00A53899"/>
    <w:rsid w:val="00A53D74"/>
    <w:rsid w:val="00A562E3"/>
    <w:rsid w:val="00A571E2"/>
    <w:rsid w:val="00A60C6E"/>
    <w:rsid w:val="00A642A8"/>
    <w:rsid w:val="00A64458"/>
    <w:rsid w:val="00A64623"/>
    <w:rsid w:val="00A67ECF"/>
    <w:rsid w:val="00A67F5B"/>
    <w:rsid w:val="00A727D9"/>
    <w:rsid w:val="00A72D72"/>
    <w:rsid w:val="00A72E96"/>
    <w:rsid w:val="00A760DC"/>
    <w:rsid w:val="00A7622C"/>
    <w:rsid w:val="00A835D3"/>
    <w:rsid w:val="00A848DA"/>
    <w:rsid w:val="00A84F04"/>
    <w:rsid w:val="00A85BD2"/>
    <w:rsid w:val="00A85DEB"/>
    <w:rsid w:val="00A9001E"/>
    <w:rsid w:val="00A93EDF"/>
    <w:rsid w:val="00A94BEC"/>
    <w:rsid w:val="00A95253"/>
    <w:rsid w:val="00A9538D"/>
    <w:rsid w:val="00AA0ABF"/>
    <w:rsid w:val="00AA1BF1"/>
    <w:rsid w:val="00AA1CDC"/>
    <w:rsid w:val="00AA2650"/>
    <w:rsid w:val="00AA3EB9"/>
    <w:rsid w:val="00AA5664"/>
    <w:rsid w:val="00AA7E46"/>
    <w:rsid w:val="00AB1B4F"/>
    <w:rsid w:val="00AB24AD"/>
    <w:rsid w:val="00AB49D3"/>
    <w:rsid w:val="00AB6626"/>
    <w:rsid w:val="00AC1068"/>
    <w:rsid w:val="00AC16D1"/>
    <w:rsid w:val="00AC2D24"/>
    <w:rsid w:val="00AC48BD"/>
    <w:rsid w:val="00AC4A24"/>
    <w:rsid w:val="00AC51A1"/>
    <w:rsid w:val="00AC6DCE"/>
    <w:rsid w:val="00AC7218"/>
    <w:rsid w:val="00AD2ECB"/>
    <w:rsid w:val="00AD5291"/>
    <w:rsid w:val="00AD5C27"/>
    <w:rsid w:val="00AD6BD8"/>
    <w:rsid w:val="00AE17F0"/>
    <w:rsid w:val="00AE2B88"/>
    <w:rsid w:val="00AE4D4E"/>
    <w:rsid w:val="00AE6371"/>
    <w:rsid w:val="00AE6F31"/>
    <w:rsid w:val="00AE7B6D"/>
    <w:rsid w:val="00AE7DF1"/>
    <w:rsid w:val="00AF21F9"/>
    <w:rsid w:val="00AF3D44"/>
    <w:rsid w:val="00AF577B"/>
    <w:rsid w:val="00B01146"/>
    <w:rsid w:val="00B023ED"/>
    <w:rsid w:val="00B02AAB"/>
    <w:rsid w:val="00B063AF"/>
    <w:rsid w:val="00B06C09"/>
    <w:rsid w:val="00B108B8"/>
    <w:rsid w:val="00B14347"/>
    <w:rsid w:val="00B14D22"/>
    <w:rsid w:val="00B171F3"/>
    <w:rsid w:val="00B20FEA"/>
    <w:rsid w:val="00B22AE6"/>
    <w:rsid w:val="00B2344F"/>
    <w:rsid w:val="00B23AC9"/>
    <w:rsid w:val="00B255B2"/>
    <w:rsid w:val="00B26580"/>
    <w:rsid w:val="00B26674"/>
    <w:rsid w:val="00B348EC"/>
    <w:rsid w:val="00B37640"/>
    <w:rsid w:val="00B418AE"/>
    <w:rsid w:val="00B4266E"/>
    <w:rsid w:val="00B42CDD"/>
    <w:rsid w:val="00B42E92"/>
    <w:rsid w:val="00B43AC5"/>
    <w:rsid w:val="00B43CC7"/>
    <w:rsid w:val="00B45F33"/>
    <w:rsid w:val="00B45FAC"/>
    <w:rsid w:val="00B475C7"/>
    <w:rsid w:val="00B50590"/>
    <w:rsid w:val="00B52305"/>
    <w:rsid w:val="00B524E0"/>
    <w:rsid w:val="00B56FAD"/>
    <w:rsid w:val="00B60272"/>
    <w:rsid w:val="00B61907"/>
    <w:rsid w:val="00B71F0F"/>
    <w:rsid w:val="00B732AC"/>
    <w:rsid w:val="00B777B7"/>
    <w:rsid w:val="00B802EE"/>
    <w:rsid w:val="00B8059C"/>
    <w:rsid w:val="00B82278"/>
    <w:rsid w:val="00B82AD6"/>
    <w:rsid w:val="00B8566C"/>
    <w:rsid w:val="00B86D3C"/>
    <w:rsid w:val="00B86FB5"/>
    <w:rsid w:val="00B9115D"/>
    <w:rsid w:val="00B91B99"/>
    <w:rsid w:val="00B92EF2"/>
    <w:rsid w:val="00B93B46"/>
    <w:rsid w:val="00B93CA0"/>
    <w:rsid w:val="00B94EA5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0A46"/>
    <w:rsid w:val="00BD12A4"/>
    <w:rsid w:val="00BD2A9A"/>
    <w:rsid w:val="00BD336B"/>
    <w:rsid w:val="00BD3374"/>
    <w:rsid w:val="00BD69BA"/>
    <w:rsid w:val="00BE14AA"/>
    <w:rsid w:val="00BE1E91"/>
    <w:rsid w:val="00BE337A"/>
    <w:rsid w:val="00BE37F1"/>
    <w:rsid w:val="00BE4884"/>
    <w:rsid w:val="00BF185C"/>
    <w:rsid w:val="00BF27CA"/>
    <w:rsid w:val="00BF2DB3"/>
    <w:rsid w:val="00BF4052"/>
    <w:rsid w:val="00BF5BC8"/>
    <w:rsid w:val="00C01110"/>
    <w:rsid w:val="00C018F4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15D5"/>
    <w:rsid w:val="00C23174"/>
    <w:rsid w:val="00C23A80"/>
    <w:rsid w:val="00C257BE"/>
    <w:rsid w:val="00C2669C"/>
    <w:rsid w:val="00C26C91"/>
    <w:rsid w:val="00C336A0"/>
    <w:rsid w:val="00C3535A"/>
    <w:rsid w:val="00C37D59"/>
    <w:rsid w:val="00C40419"/>
    <w:rsid w:val="00C41878"/>
    <w:rsid w:val="00C42680"/>
    <w:rsid w:val="00C42C5C"/>
    <w:rsid w:val="00C44DDA"/>
    <w:rsid w:val="00C44E12"/>
    <w:rsid w:val="00C46117"/>
    <w:rsid w:val="00C46C35"/>
    <w:rsid w:val="00C50AE9"/>
    <w:rsid w:val="00C5171A"/>
    <w:rsid w:val="00C51C4F"/>
    <w:rsid w:val="00C5220F"/>
    <w:rsid w:val="00C53F14"/>
    <w:rsid w:val="00C6052E"/>
    <w:rsid w:val="00C60830"/>
    <w:rsid w:val="00C636C2"/>
    <w:rsid w:val="00C63F19"/>
    <w:rsid w:val="00C64FAE"/>
    <w:rsid w:val="00C657F6"/>
    <w:rsid w:val="00C66863"/>
    <w:rsid w:val="00C67C43"/>
    <w:rsid w:val="00C7641F"/>
    <w:rsid w:val="00C77746"/>
    <w:rsid w:val="00C8005D"/>
    <w:rsid w:val="00C805F2"/>
    <w:rsid w:val="00C80CCF"/>
    <w:rsid w:val="00C82DA3"/>
    <w:rsid w:val="00C82E1B"/>
    <w:rsid w:val="00C83B30"/>
    <w:rsid w:val="00C863A1"/>
    <w:rsid w:val="00C86A21"/>
    <w:rsid w:val="00C86D16"/>
    <w:rsid w:val="00C86DDF"/>
    <w:rsid w:val="00C90D9C"/>
    <w:rsid w:val="00C956AA"/>
    <w:rsid w:val="00C9592E"/>
    <w:rsid w:val="00C959CE"/>
    <w:rsid w:val="00CA0889"/>
    <w:rsid w:val="00CA1882"/>
    <w:rsid w:val="00CA24A1"/>
    <w:rsid w:val="00CA4B9A"/>
    <w:rsid w:val="00CA5814"/>
    <w:rsid w:val="00CA665E"/>
    <w:rsid w:val="00CB347C"/>
    <w:rsid w:val="00CB3DB3"/>
    <w:rsid w:val="00CB3E4B"/>
    <w:rsid w:val="00CB472B"/>
    <w:rsid w:val="00CB5D06"/>
    <w:rsid w:val="00CB6542"/>
    <w:rsid w:val="00CB7137"/>
    <w:rsid w:val="00CC0378"/>
    <w:rsid w:val="00CC0765"/>
    <w:rsid w:val="00CC165E"/>
    <w:rsid w:val="00CC61E8"/>
    <w:rsid w:val="00CC7C43"/>
    <w:rsid w:val="00CD2638"/>
    <w:rsid w:val="00CD35D2"/>
    <w:rsid w:val="00CD6086"/>
    <w:rsid w:val="00CD6A05"/>
    <w:rsid w:val="00CD77DA"/>
    <w:rsid w:val="00CE3565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456B"/>
    <w:rsid w:val="00D06059"/>
    <w:rsid w:val="00D102BD"/>
    <w:rsid w:val="00D11D4C"/>
    <w:rsid w:val="00D12FBE"/>
    <w:rsid w:val="00D16E76"/>
    <w:rsid w:val="00D170E9"/>
    <w:rsid w:val="00D20373"/>
    <w:rsid w:val="00D216F1"/>
    <w:rsid w:val="00D217FF"/>
    <w:rsid w:val="00D21838"/>
    <w:rsid w:val="00D2394F"/>
    <w:rsid w:val="00D2424C"/>
    <w:rsid w:val="00D266CE"/>
    <w:rsid w:val="00D26CA0"/>
    <w:rsid w:val="00D306AC"/>
    <w:rsid w:val="00D30BD7"/>
    <w:rsid w:val="00D316A0"/>
    <w:rsid w:val="00D324D8"/>
    <w:rsid w:val="00D32AB6"/>
    <w:rsid w:val="00D3391D"/>
    <w:rsid w:val="00D363CE"/>
    <w:rsid w:val="00D4074D"/>
    <w:rsid w:val="00D41301"/>
    <w:rsid w:val="00D42FBE"/>
    <w:rsid w:val="00D473A6"/>
    <w:rsid w:val="00D473DA"/>
    <w:rsid w:val="00D473E4"/>
    <w:rsid w:val="00D47C92"/>
    <w:rsid w:val="00D50680"/>
    <w:rsid w:val="00D50729"/>
    <w:rsid w:val="00D52F32"/>
    <w:rsid w:val="00D547F6"/>
    <w:rsid w:val="00D56C47"/>
    <w:rsid w:val="00D60C11"/>
    <w:rsid w:val="00D624BA"/>
    <w:rsid w:val="00D63575"/>
    <w:rsid w:val="00D6535E"/>
    <w:rsid w:val="00D66575"/>
    <w:rsid w:val="00D66FBD"/>
    <w:rsid w:val="00D6799D"/>
    <w:rsid w:val="00D710AA"/>
    <w:rsid w:val="00D74C43"/>
    <w:rsid w:val="00D74CF2"/>
    <w:rsid w:val="00D76919"/>
    <w:rsid w:val="00D81619"/>
    <w:rsid w:val="00D81DEB"/>
    <w:rsid w:val="00D85894"/>
    <w:rsid w:val="00D87104"/>
    <w:rsid w:val="00D87B5D"/>
    <w:rsid w:val="00D95F1A"/>
    <w:rsid w:val="00D9699F"/>
    <w:rsid w:val="00DA0AB6"/>
    <w:rsid w:val="00DA0E3F"/>
    <w:rsid w:val="00DA0F2C"/>
    <w:rsid w:val="00DA5D13"/>
    <w:rsid w:val="00DA667A"/>
    <w:rsid w:val="00DA7F41"/>
    <w:rsid w:val="00DB3831"/>
    <w:rsid w:val="00DB5FA0"/>
    <w:rsid w:val="00DB634F"/>
    <w:rsid w:val="00DC181C"/>
    <w:rsid w:val="00DC25A1"/>
    <w:rsid w:val="00DC3C9D"/>
    <w:rsid w:val="00DC5C88"/>
    <w:rsid w:val="00DC6BC8"/>
    <w:rsid w:val="00DC73E1"/>
    <w:rsid w:val="00DD06C1"/>
    <w:rsid w:val="00DD0895"/>
    <w:rsid w:val="00DD0CAC"/>
    <w:rsid w:val="00DD201A"/>
    <w:rsid w:val="00DD34C7"/>
    <w:rsid w:val="00DD70F2"/>
    <w:rsid w:val="00DD79D0"/>
    <w:rsid w:val="00DE1BC8"/>
    <w:rsid w:val="00DE452E"/>
    <w:rsid w:val="00DE4D65"/>
    <w:rsid w:val="00DE4DBC"/>
    <w:rsid w:val="00DE5E52"/>
    <w:rsid w:val="00DE64AA"/>
    <w:rsid w:val="00DF19EA"/>
    <w:rsid w:val="00DF21BD"/>
    <w:rsid w:val="00DF397B"/>
    <w:rsid w:val="00DF3C37"/>
    <w:rsid w:val="00DF4DA9"/>
    <w:rsid w:val="00DF59D6"/>
    <w:rsid w:val="00DF7DB3"/>
    <w:rsid w:val="00DF7E71"/>
    <w:rsid w:val="00E00F86"/>
    <w:rsid w:val="00E02643"/>
    <w:rsid w:val="00E0388C"/>
    <w:rsid w:val="00E03B91"/>
    <w:rsid w:val="00E05235"/>
    <w:rsid w:val="00E10BA6"/>
    <w:rsid w:val="00E11DB0"/>
    <w:rsid w:val="00E11DF6"/>
    <w:rsid w:val="00E12018"/>
    <w:rsid w:val="00E1386B"/>
    <w:rsid w:val="00E13A5C"/>
    <w:rsid w:val="00E13D6D"/>
    <w:rsid w:val="00E140B7"/>
    <w:rsid w:val="00E1425E"/>
    <w:rsid w:val="00E15CD8"/>
    <w:rsid w:val="00E16064"/>
    <w:rsid w:val="00E20AB8"/>
    <w:rsid w:val="00E21210"/>
    <w:rsid w:val="00E212EB"/>
    <w:rsid w:val="00E261C5"/>
    <w:rsid w:val="00E27384"/>
    <w:rsid w:val="00E30873"/>
    <w:rsid w:val="00E312B9"/>
    <w:rsid w:val="00E32C9B"/>
    <w:rsid w:val="00E338E4"/>
    <w:rsid w:val="00E34233"/>
    <w:rsid w:val="00E3457B"/>
    <w:rsid w:val="00E375DD"/>
    <w:rsid w:val="00E4167C"/>
    <w:rsid w:val="00E440E5"/>
    <w:rsid w:val="00E44A31"/>
    <w:rsid w:val="00E475E3"/>
    <w:rsid w:val="00E53358"/>
    <w:rsid w:val="00E53EE3"/>
    <w:rsid w:val="00E5585E"/>
    <w:rsid w:val="00E6008F"/>
    <w:rsid w:val="00E63C33"/>
    <w:rsid w:val="00E70C01"/>
    <w:rsid w:val="00E72762"/>
    <w:rsid w:val="00E73AAA"/>
    <w:rsid w:val="00E73C01"/>
    <w:rsid w:val="00E74A53"/>
    <w:rsid w:val="00E76555"/>
    <w:rsid w:val="00E77BA0"/>
    <w:rsid w:val="00E77D13"/>
    <w:rsid w:val="00E818BB"/>
    <w:rsid w:val="00E90CA4"/>
    <w:rsid w:val="00E914BE"/>
    <w:rsid w:val="00E93322"/>
    <w:rsid w:val="00E93BB8"/>
    <w:rsid w:val="00E93F5D"/>
    <w:rsid w:val="00E941F7"/>
    <w:rsid w:val="00E94250"/>
    <w:rsid w:val="00E96272"/>
    <w:rsid w:val="00E96F15"/>
    <w:rsid w:val="00EA48A4"/>
    <w:rsid w:val="00EC0D91"/>
    <w:rsid w:val="00EC10C5"/>
    <w:rsid w:val="00EC1E60"/>
    <w:rsid w:val="00EC3013"/>
    <w:rsid w:val="00EC4117"/>
    <w:rsid w:val="00EC513A"/>
    <w:rsid w:val="00EC5BD6"/>
    <w:rsid w:val="00EC7E9D"/>
    <w:rsid w:val="00ED03E0"/>
    <w:rsid w:val="00ED1150"/>
    <w:rsid w:val="00ED1694"/>
    <w:rsid w:val="00ED1FC1"/>
    <w:rsid w:val="00ED2F32"/>
    <w:rsid w:val="00ED3051"/>
    <w:rsid w:val="00ED3B1E"/>
    <w:rsid w:val="00ED40ED"/>
    <w:rsid w:val="00ED5A1E"/>
    <w:rsid w:val="00ED7646"/>
    <w:rsid w:val="00ED77A7"/>
    <w:rsid w:val="00EE08E8"/>
    <w:rsid w:val="00EE1637"/>
    <w:rsid w:val="00EE5E21"/>
    <w:rsid w:val="00EE6150"/>
    <w:rsid w:val="00EE77CE"/>
    <w:rsid w:val="00EF39E6"/>
    <w:rsid w:val="00EF5131"/>
    <w:rsid w:val="00EF54FA"/>
    <w:rsid w:val="00EF55C4"/>
    <w:rsid w:val="00EF7D02"/>
    <w:rsid w:val="00F000F6"/>
    <w:rsid w:val="00F03624"/>
    <w:rsid w:val="00F045C6"/>
    <w:rsid w:val="00F04830"/>
    <w:rsid w:val="00F056F8"/>
    <w:rsid w:val="00F0579D"/>
    <w:rsid w:val="00F05CB2"/>
    <w:rsid w:val="00F11C0A"/>
    <w:rsid w:val="00F128ED"/>
    <w:rsid w:val="00F1566E"/>
    <w:rsid w:val="00F15F17"/>
    <w:rsid w:val="00F170B1"/>
    <w:rsid w:val="00F17C37"/>
    <w:rsid w:val="00F2135A"/>
    <w:rsid w:val="00F22D0D"/>
    <w:rsid w:val="00F23407"/>
    <w:rsid w:val="00F23C5D"/>
    <w:rsid w:val="00F25703"/>
    <w:rsid w:val="00F27AB4"/>
    <w:rsid w:val="00F307F1"/>
    <w:rsid w:val="00F31FC2"/>
    <w:rsid w:val="00F3288B"/>
    <w:rsid w:val="00F35405"/>
    <w:rsid w:val="00F40660"/>
    <w:rsid w:val="00F42672"/>
    <w:rsid w:val="00F44435"/>
    <w:rsid w:val="00F44D12"/>
    <w:rsid w:val="00F44E24"/>
    <w:rsid w:val="00F468D6"/>
    <w:rsid w:val="00F5365F"/>
    <w:rsid w:val="00F60DDC"/>
    <w:rsid w:val="00F6104B"/>
    <w:rsid w:val="00F615FE"/>
    <w:rsid w:val="00F61CCB"/>
    <w:rsid w:val="00F6344A"/>
    <w:rsid w:val="00F634C4"/>
    <w:rsid w:val="00F65644"/>
    <w:rsid w:val="00F70599"/>
    <w:rsid w:val="00F72ABF"/>
    <w:rsid w:val="00F72C91"/>
    <w:rsid w:val="00F74148"/>
    <w:rsid w:val="00F807D3"/>
    <w:rsid w:val="00F83652"/>
    <w:rsid w:val="00F83DB8"/>
    <w:rsid w:val="00F87A7B"/>
    <w:rsid w:val="00F911CE"/>
    <w:rsid w:val="00F9769B"/>
    <w:rsid w:val="00FA1860"/>
    <w:rsid w:val="00FA18D4"/>
    <w:rsid w:val="00FA256F"/>
    <w:rsid w:val="00FA4BEA"/>
    <w:rsid w:val="00FA4FC3"/>
    <w:rsid w:val="00FA6045"/>
    <w:rsid w:val="00FA6BCE"/>
    <w:rsid w:val="00FB26C0"/>
    <w:rsid w:val="00FB2D07"/>
    <w:rsid w:val="00FB3E22"/>
    <w:rsid w:val="00FB42F2"/>
    <w:rsid w:val="00FB4720"/>
    <w:rsid w:val="00FB5155"/>
    <w:rsid w:val="00FB659C"/>
    <w:rsid w:val="00FB70A8"/>
    <w:rsid w:val="00FC047B"/>
    <w:rsid w:val="00FC0EF9"/>
    <w:rsid w:val="00FC1B94"/>
    <w:rsid w:val="00FC4852"/>
    <w:rsid w:val="00FC4D61"/>
    <w:rsid w:val="00FC56B7"/>
    <w:rsid w:val="00FC60FD"/>
    <w:rsid w:val="00FC63BD"/>
    <w:rsid w:val="00FD5007"/>
    <w:rsid w:val="00FD537F"/>
    <w:rsid w:val="00FE1260"/>
    <w:rsid w:val="00FE3062"/>
    <w:rsid w:val="00FE392D"/>
    <w:rsid w:val="00FF20DE"/>
    <w:rsid w:val="00FF4506"/>
    <w:rsid w:val="00FF4D04"/>
    <w:rsid w:val="00FF76AB"/>
    <w:rsid w:val="4A4545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44639E"/>
  <w15:docId w15:val="{FDCE52EE-417D-4EB8-9896-39B414712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qFormat="1"/>
    <w:lsdException w:name="footer" w:uiPriority="99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qFormat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F170B1"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rsid w:val="000E1A4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a4">
    <w:name w:val="Balloon Text"/>
    <w:basedOn w:val="a"/>
    <w:link w:val="a5"/>
    <w:qFormat/>
    <w:pPr>
      <w:spacing w:line="240" w:lineRule="auto"/>
    </w:pPr>
    <w:rPr>
      <w:sz w:val="18"/>
      <w:szCs w:val="1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styleId="aa">
    <w:name w:val="line number"/>
    <w:basedOn w:val="a0"/>
    <w:qFormat/>
  </w:style>
  <w:style w:type="character" w:styleId="ab">
    <w:name w:val="Hyperlink"/>
    <w:basedOn w:val="a0"/>
    <w:uiPriority w:val="99"/>
    <w:rPr>
      <w:color w:val="0000FF"/>
      <w:u w:val="single"/>
    </w:rPr>
  </w:style>
  <w:style w:type="character" w:customStyle="1" w:styleId="searchcontent1">
    <w:name w:val="search_content1"/>
    <w:basedOn w:val="a0"/>
    <w:rPr>
      <w:sz w:val="20"/>
      <w:szCs w:val="20"/>
    </w:rPr>
  </w:style>
  <w:style w:type="character" w:customStyle="1" w:styleId="a5">
    <w:name w:val="批注框文本 字符"/>
    <w:basedOn w:val="a0"/>
    <w:link w:val="a4"/>
    <w:qFormat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qFormat/>
    <w:rPr>
      <w:sz w:val="18"/>
      <w:szCs w:val="18"/>
    </w:rPr>
  </w:style>
  <w:style w:type="paragraph" w:styleId="ac">
    <w:name w:val="No Spacing"/>
    <w:link w:val="ad"/>
    <w:uiPriority w:val="1"/>
    <w:qFormat/>
    <w:rPr>
      <w:rFonts w:ascii="Calibri" w:hAnsi="Calibri"/>
      <w:sz w:val="22"/>
      <w:szCs w:val="22"/>
    </w:rPr>
  </w:style>
  <w:style w:type="character" w:customStyle="1" w:styleId="ad">
    <w:name w:val="无间隔 字符"/>
    <w:basedOn w:val="a0"/>
    <w:link w:val="ac"/>
    <w:uiPriority w:val="1"/>
    <w:qFormat/>
    <w:rPr>
      <w:rFonts w:ascii="Calibri" w:hAnsi="Calibri"/>
      <w:sz w:val="22"/>
      <w:szCs w:val="22"/>
    </w:rPr>
  </w:style>
  <w:style w:type="character" w:customStyle="1" w:styleId="a9">
    <w:name w:val="页眉 字符"/>
    <w:basedOn w:val="a0"/>
    <w:link w:val="a8"/>
    <w:uiPriority w:val="99"/>
    <w:qFormat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A70E8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D2424C"/>
    <w:pPr>
      <w:tabs>
        <w:tab w:val="right" w:leader="middleDot" w:pos="8296"/>
      </w:tabs>
      <w:outlineLvl w:val="1"/>
    </w:pPr>
    <w:rPr>
      <w:b/>
      <w:noProof/>
    </w:rPr>
  </w:style>
  <w:style w:type="paragraph" w:styleId="TOC3">
    <w:name w:val="toc 3"/>
    <w:basedOn w:val="a"/>
    <w:next w:val="a"/>
    <w:autoRedefine/>
    <w:uiPriority w:val="39"/>
    <w:unhideWhenUsed/>
    <w:rsid w:val="00C82E1B"/>
    <w:pPr>
      <w:widowControl/>
      <w:snapToGrid/>
      <w:spacing w:after="100" w:line="259" w:lineRule="auto"/>
      <w:ind w:left="440"/>
      <w:jc w:val="left"/>
    </w:pPr>
    <w:rPr>
      <w:rFonts w:asciiTheme="minorHAnsi" w:eastAsiaTheme="minorEastAsia" w:hAnsiTheme="minorHAnsi"/>
      <w:sz w:val="22"/>
      <w:szCs w:val="22"/>
    </w:rPr>
  </w:style>
  <w:style w:type="character" w:styleId="af">
    <w:name w:val="Unresolved Mention"/>
    <w:basedOn w:val="a0"/>
    <w:uiPriority w:val="99"/>
    <w:semiHidden/>
    <w:unhideWhenUsed/>
    <w:rsid w:val="00880AEE"/>
    <w:rPr>
      <w:color w:val="605E5C"/>
      <w:shd w:val="clear" w:color="auto" w:fill="E1DFDD"/>
    </w:rPr>
  </w:style>
  <w:style w:type="table" w:styleId="af0">
    <w:name w:val="Table Grid"/>
    <w:basedOn w:val="a1"/>
    <w:rsid w:val="00A848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semiHidden/>
    <w:unhideWhenUsed/>
    <w:rsid w:val="0013235E"/>
    <w:rPr>
      <w:color w:val="800080" w:themeColor="followedHyperlink"/>
      <w:u w:val="single"/>
    </w:rPr>
  </w:style>
  <w:style w:type="table" w:styleId="20">
    <w:name w:val="Plain Table 2"/>
    <w:basedOn w:val="a1"/>
    <w:uiPriority w:val="42"/>
    <w:rsid w:val="004C1788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1">
    <w:name w:val="Plain Table 1"/>
    <w:basedOn w:val="a1"/>
    <w:uiPriority w:val="41"/>
    <w:rsid w:val="004C1788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2">
    <w:name w:val="annotation reference"/>
    <w:basedOn w:val="a0"/>
    <w:semiHidden/>
    <w:unhideWhenUsed/>
    <w:rsid w:val="00F170B1"/>
    <w:rPr>
      <w:sz w:val="21"/>
      <w:szCs w:val="21"/>
    </w:rPr>
  </w:style>
  <w:style w:type="paragraph" w:styleId="af3">
    <w:name w:val="annotation text"/>
    <w:basedOn w:val="a"/>
    <w:link w:val="af4"/>
    <w:semiHidden/>
    <w:unhideWhenUsed/>
    <w:rsid w:val="00F170B1"/>
    <w:pPr>
      <w:jc w:val="left"/>
    </w:pPr>
  </w:style>
  <w:style w:type="character" w:customStyle="1" w:styleId="af4">
    <w:name w:val="批注文字 字符"/>
    <w:basedOn w:val="a0"/>
    <w:link w:val="af3"/>
    <w:semiHidden/>
    <w:rsid w:val="00F170B1"/>
    <w:rPr>
      <w:sz w:val="24"/>
      <w:szCs w:val="24"/>
    </w:rPr>
  </w:style>
  <w:style w:type="paragraph" w:styleId="af5">
    <w:name w:val="annotation subject"/>
    <w:basedOn w:val="af3"/>
    <w:next w:val="af3"/>
    <w:link w:val="af6"/>
    <w:semiHidden/>
    <w:unhideWhenUsed/>
    <w:rsid w:val="00F170B1"/>
    <w:rPr>
      <w:b/>
      <w:bCs/>
    </w:rPr>
  </w:style>
  <w:style w:type="character" w:customStyle="1" w:styleId="af6">
    <w:name w:val="批注主题 字符"/>
    <w:basedOn w:val="af4"/>
    <w:link w:val="af5"/>
    <w:semiHidden/>
    <w:rsid w:val="00F170B1"/>
    <w:rPr>
      <w:b/>
      <w:bCs/>
      <w:sz w:val="24"/>
      <w:szCs w:val="24"/>
    </w:rPr>
  </w:style>
  <w:style w:type="character" w:customStyle="1" w:styleId="40">
    <w:name w:val="标题 4 字符"/>
    <w:basedOn w:val="a0"/>
    <w:link w:val="4"/>
    <w:semiHidden/>
    <w:rsid w:val="000E1A4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rsid w:val="00D87B5D"/>
    <w:rPr>
      <w:b/>
      <w:bCs/>
      <w:kern w:val="44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9.png"/><Relationship Id="rId21" Type="http://schemas.openxmlformats.org/officeDocument/2006/relationships/image" Target="media/image6.emf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19.emf"/><Relationship Id="rId63" Type="http://schemas.openxmlformats.org/officeDocument/2006/relationships/image" Target="media/image27.emf"/><Relationship Id="rId68" Type="http://schemas.openxmlformats.org/officeDocument/2006/relationships/image" Target="media/image30.png"/><Relationship Id="rId84" Type="http://schemas.openxmlformats.org/officeDocument/2006/relationships/image" Target="media/image46.png"/><Relationship Id="rId89" Type="http://schemas.openxmlformats.org/officeDocument/2006/relationships/image" Target="media/image51.png"/><Relationship Id="rId112" Type="http://schemas.openxmlformats.org/officeDocument/2006/relationships/image" Target="media/image74.png"/><Relationship Id="rId16" Type="http://schemas.openxmlformats.org/officeDocument/2006/relationships/package" Target="embeddings/Microsoft_Visio_Drawing1.vsdx"/><Relationship Id="rId107" Type="http://schemas.openxmlformats.org/officeDocument/2006/relationships/image" Target="media/image69.png"/><Relationship Id="rId11" Type="http://schemas.openxmlformats.org/officeDocument/2006/relationships/footer" Target="footer1.xml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4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22.vsdx"/><Relationship Id="rId74" Type="http://schemas.openxmlformats.org/officeDocument/2006/relationships/image" Target="media/image36.png"/><Relationship Id="rId79" Type="http://schemas.openxmlformats.org/officeDocument/2006/relationships/image" Target="media/image41.png"/><Relationship Id="rId102" Type="http://schemas.openxmlformats.org/officeDocument/2006/relationships/image" Target="media/image64.png"/><Relationship Id="rId123" Type="http://schemas.openxmlformats.org/officeDocument/2006/relationships/image" Target="media/image85.png"/><Relationship Id="rId128" Type="http://schemas.openxmlformats.org/officeDocument/2006/relationships/header" Target="header2.xml"/><Relationship Id="rId5" Type="http://schemas.openxmlformats.org/officeDocument/2006/relationships/settings" Target="settings.xml"/><Relationship Id="rId90" Type="http://schemas.openxmlformats.org/officeDocument/2006/relationships/image" Target="media/image52.png"/><Relationship Id="rId95" Type="http://schemas.openxmlformats.org/officeDocument/2006/relationships/image" Target="media/image57.png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7.vsdx"/><Relationship Id="rId64" Type="http://schemas.openxmlformats.org/officeDocument/2006/relationships/package" Target="embeddings/Microsoft_Visio_Drawing25.vsdx"/><Relationship Id="rId69" Type="http://schemas.openxmlformats.org/officeDocument/2006/relationships/image" Target="media/image31.png"/><Relationship Id="rId113" Type="http://schemas.openxmlformats.org/officeDocument/2006/relationships/image" Target="media/image75.png"/><Relationship Id="rId118" Type="http://schemas.openxmlformats.org/officeDocument/2006/relationships/image" Target="media/image80.png"/><Relationship Id="rId80" Type="http://schemas.openxmlformats.org/officeDocument/2006/relationships/image" Target="media/image42.png"/><Relationship Id="rId85" Type="http://schemas.openxmlformats.org/officeDocument/2006/relationships/image" Target="media/image47.png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12.vsdx"/><Relationship Id="rId59" Type="http://schemas.openxmlformats.org/officeDocument/2006/relationships/image" Target="media/image25.emf"/><Relationship Id="rId103" Type="http://schemas.openxmlformats.org/officeDocument/2006/relationships/image" Target="media/image65.png"/><Relationship Id="rId108" Type="http://schemas.openxmlformats.org/officeDocument/2006/relationships/image" Target="media/image70.png"/><Relationship Id="rId124" Type="http://schemas.openxmlformats.org/officeDocument/2006/relationships/image" Target="media/image86.png"/><Relationship Id="rId129" Type="http://schemas.openxmlformats.org/officeDocument/2006/relationships/footer" Target="footer3.xml"/><Relationship Id="rId54" Type="http://schemas.openxmlformats.org/officeDocument/2006/relationships/package" Target="embeddings/Microsoft_Visio_Drawing20.vsdx"/><Relationship Id="rId70" Type="http://schemas.openxmlformats.org/officeDocument/2006/relationships/image" Target="media/image32.png"/><Relationship Id="rId75" Type="http://schemas.openxmlformats.org/officeDocument/2006/relationships/image" Target="media/image37.png"/><Relationship Id="rId91" Type="http://schemas.openxmlformats.org/officeDocument/2006/relationships/image" Target="media/image53.png"/><Relationship Id="rId96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114" Type="http://schemas.openxmlformats.org/officeDocument/2006/relationships/image" Target="media/image76.png"/><Relationship Id="rId119" Type="http://schemas.openxmlformats.org/officeDocument/2006/relationships/image" Target="media/image81.png"/><Relationship Id="rId44" Type="http://schemas.openxmlformats.org/officeDocument/2006/relationships/package" Target="embeddings/Microsoft_Visio_Drawing15.vsdx"/><Relationship Id="rId60" Type="http://schemas.openxmlformats.org/officeDocument/2006/relationships/package" Target="embeddings/Microsoft_Visio_Drawing23.vsdx"/><Relationship Id="rId65" Type="http://schemas.openxmlformats.org/officeDocument/2006/relationships/image" Target="media/image28.emf"/><Relationship Id="rId81" Type="http://schemas.openxmlformats.org/officeDocument/2006/relationships/image" Target="media/image43.png"/><Relationship Id="rId86" Type="http://schemas.openxmlformats.org/officeDocument/2006/relationships/image" Target="media/image48.png"/><Relationship Id="rId130" Type="http://schemas.openxmlformats.org/officeDocument/2006/relationships/fontTable" Target="fontTable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15.emf"/><Relationship Id="rId109" Type="http://schemas.openxmlformats.org/officeDocument/2006/relationships/image" Target="media/image71.png"/><Relationship Id="rId34" Type="http://schemas.openxmlformats.org/officeDocument/2006/relationships/package" Target="embeddings/Microsoft_Visio_Drawing10.vsdx"/><Relationship Id="rId50" Type="http://schemas.openxmlformats.org/officeDocument/2006/relationships/package" Target="embeddings/Microsoft_Visio_Drawing18.vsdx"/><Relationship Id="rId55" Type="http://schemas.openxmlformats.org/officeDocument/2006/relationships/image" Target="media/image23.emf"/><Relationship Id="rId76" Type="http://schemas.openxmlformats.org/officeDocument/2006/relationships/image" Target="media/image38.png"/><Relationship Id="rId97" Type="http://schemas.openxmlformats.org/officeDocument/2006/relationships/image" Target="media/image59.png"/><Relationship Id="rId104" Type="http://schemas.openxmlformats.org/officeDocument/2006/relationships/image" Target="media/image66.png"/><Relationship Id="rId120" Type="http://schemas.openxmlformats.org/officeDocument/2006/relationships/image" Target="media/image82.png"/><Relationship Id="rId125" Type="http://schemas.openxmlformats.org/officeDocument/2006/relationships/hyperlink" Target="https://blog.csdn.net/weixin_39408343/article/details/95984062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33.png"/><Relationship Id="rId92" Type="http://schemas.openxmlformats.org/officeDocument/2006/relationships/image" Target="media/image54.png"/><Relationship Id="rId2" Type="http://schemas.openxmlformats.org/officeDocument/2006/relationships/customXml" Target="../customXml/item2.xml"/><Relationship Id="rId29" Type="http://schemas.openxmlformats.org/officeDocument/2006/relationships/image" Target="media/image10.emf"/><Relationship Id="rId24" Type="http://schemas.openxmlformats.org/officeDocument/2006/relationships/package" Target="embeddings/Microsoft_Visio_Drawing5.vsdx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18.emf"/><Relationship Id="rId66" Type="http://schemas.openxmlformats.org/officeDocument/2006/relationships/package" Target="embeddings/Microsoft_Visio_Drawing26.vsdx"/><Relationship Id="rId87" Type="http://schemas.openxmlformats.org/officeDocument/2006/relationships/image" Target="media/image49.png"/><Relationship Id="rId110" Type="http://schemas.openxmlformats.org/officeDocument/2006/relationships/image" Target="media/image72.png"/><Relationship Id="rId115" Type="http://schemas.openxmlformats.org/officeDocument/2006/relationships/image" Target="media/image77.png"/><Relationship Id="rId131" Type="http://schemas.openxmlformats.org/officeDocument/2006/relationships/theme" Target="theme/theme1.xml"/><Relationship Id="rId61" Type="http://schemas.openxmlformats.org/officeDocument/2006/relationships/image" Target="media/image26.emf"/><Relationship Id="rId82" Type="http://schemas.openxmlformats.org/officeDocument/2006/relationships/image" Target="media/image44.png"/><Relationship Id="rId19" Type="http://schemas.openxmlformats.org/officeDocument/2006/relationships/image" Target="media/image5.emf"/><Relationship Id="rId14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3.emf"/><Relationship Id="rId56" Type="http://schemas.openxmlformats.org/officeDocument/2006/relationships/package" Target="embeddings/Microsoft_Visio_Drawing21.vsdx"/><Relationship Id="rId77" Type="http://schemas.openxmlformats.org/officeDocument/2006/relationships/image" Target="media/image39.png"/><Relationship Id="rId100" Type="http://schemas.openxmlformats.org/officeDocument/2006/relationships/image" Target="media/image62.png"/><Relationship Id="rId105" Type="http://schemas.openxmlformats.org/officeDocument/2006/relationships/image" Target="media/image67.png"/><Relationship Id="rId126" Type="http://schemas.openxmlformats.org/officeDocument/2006/relationships/hyperlink" Target="https://zhuanlan.zhihu.com/p/102385477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72" Type="http://schemas.openxmlformats.org/officeDocument/2006/relationships/image" Target="media/image34.png"/><Relationship Id="rId93" Type="http://schemas.openxmlformats.org/officeDocument/2006/relationships/image" Target="media/image55.png"/><Relationship Id="rId98" Type="http://schemas.openxmlformats.org/officeDocument/2006/relationships/image" Target="media/image60.png"/><Relationship Id="rId121" Type="http://schemas.openxmlformats.org/officeDocument/2006/relationships/image" Target="media/image83.png"/><Relationship Id="rId3" Type="http://schemas.openxmlformats.org/officeDocument/2006/relationships/numbering" Target="numbering.xml"/><Relationship Id="rId25" Type="http://schemas.openxmlformats.org/officeDocument/2006/relationships/image" Target="media/image8.emf"/><Relationship Id="rId46" Type="http://schemas.openxmlformats.org/officeDocument/2006/relationships/package" Target="embeddings/Microsoft_Visio_Drawing16.vsdx"/><Relationship Id="rId67" Type="http://schemas.openxmlformats.org/officeDocument/2006/relationships/image" Target="media/image29.png"/><Relationship Id="rId116" Type="http://schemas.openxmlformats.org/officeDocument/2006/relationships/image" Target="media/image78.png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6.emf"/><Relationship Id="rId62" Type="http://schemas.openxmlformats.org/officeDocument/2006/relationships/package" Target="embeddings/Microsoft_Visio_Drawing24.vsdx"/><Relationship Id="rId83" Type="http://schemas.openxmlformats.org/officeDocument/2006/relationships/image" Target="media/image45.png"/><Relationship Id="rId88" Type="http://schemas.openxmlformats.org/officeDocument/2006/relationships/image" Target="media/image50.png"/><Relationship Id="rId111" Type="http://schemas.openxmlformats.org/officeDocument/2006/relationships/image" Target="media/image73.png"/><Relationship Id="rId15" Type="http://schemas.openxmlformats.org/officeDocument/2006/relationships/image" Target="media/image3.emf"/><Relationship Id="rId36" Type="http://schemas.openxmlformats.org/officeDocument/2006/relationships/package" Target="embeddings/Microsoft_Visio_Drawing11.vsdx"/><Relationship Id="rId57" Type="http://schemas.openxmlformats.org/officeDocument/2006/relationships/image" Target="media/image24.emf"/><Relationship Id="rId106" Type="http://schemas.openxmlformats.org/officeDocument/2006/relationships/image" Target="media/image68.png"/><Relationship Id="rId127" Type="http://schemas.openxmlformats.org/officeDocument/2006/relationships/hyperlink" Target="https://juejin.cn/post/6844903725228621832" TargetMode="External"/><Relationship Id="rId10" Type="http://schemas.openxmlformats.org/officeDocument/2006/relationships/header" Target="header1.xml"/><Relationship Id="rId31" Type="http://schemas.openxmlformats.org/officeDocument/2006/relationships/image" Target="media/image11.emf"/><Relationship Id="rId52" Type="http://schemas.openxmlformats.org/officeDocument/2006/relationships/package" Target="embeddings/Microsoft_Visio_Drawing19.vsdx"/><Relationship Id="rId73" Type="http://schemas.openxmlformats.org/officeDocument/2006/relationships/image" Target="media/image35.png"/><Relationship Id="rId78" Type="http://schemas.openxmlformats.org/officeDocument/2006/relationships/image" Target="media/image40.png"/><Relationship Id="rId94" Type="http://schemas.openxmlformats.org/officeDocument/2006/relationships/image" Target="media/image56.png"/><Relationship Id="rId99" Type="http://schemas.openxmlformats.org/officeDocument/2006/relationships/image" Target="media/image61.png"/><Relationship Id="rId101" Type="http://schemas.openxmlformats.org/officeDocument/2006/relationships/image" Target="media/image63.png"/><Relationship Id="rId122" Type="http://schemas.openxmlformats.org/officeDocument/2006/relationships/image" Target="media/image84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26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505EA33-DE5C-4D61-83A5-EA10B26B8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8</TotalTime>
  <Pages>59</Pages>
  <Words>3252</Words>
  <Characters>18537</Characters>
  <Application>Microsoft Office Word</Application>
  <DocSecurity>0</DocSecurity>
  <Lines>154</Lines>
  <Paragraphs>43</Paragraphs>
  <ScaleCrop>false</ScaleCrop>
  <Company>HUST</Company>
  <LinksUpToDate>false</LinksUpToDate>
  <CharactersWithSpaces>21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subject/>
  <dc:creator>lenovo</dc:creator>
  <cp:keywords/>
  <dc:description/>
  <cp:lastModifiedBy>Superbug</cp:lastModifiedBy>
  <cp:revision>49</cp:revision>
  <dcterms:created xsi:type="dcterms:W3CDTF">2015-04-15T04:02:00Z</dcterms:created>
  <dcterms:modified xsi:type="dcterms:W3CDTF">2024-06-10T1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173FCFEE39C14EE89652D26DBA6E8151</vt:lpwstr>
  </property>
</Properties>
</file>